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9" r:id="rId1"/>
    <p:sldMasterId id="2147484019" r:id="rId2"/>
  </p:sldMasterIdLst>
  <p:sldIdLst>
    <p:sldId id="256" r:id="rId3"/>
    <p:sldId id="257" r:id="rId4"/>
    <p:sldId id="259" r:id="rId5"/>
    <p:sldId id="260" r:id="rId6"/>
    <p:sldId id="262" r:id="rId7"/>
    <p:sldId id="263" r:id="rId8"/>
    <p:sldId id="265" r:id="rId9"/>
    <p:sldId id="266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0" d="100"/>
          <a:sy n="80" d="100"/>
        </p:scale>
        <p:origin x="58" y="21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raphic 1" descr="Tag=AccentColor&#10;Flavor=Light&#10;Target=Fill">
            <a:extLst>
              <a:ext uri="{FF2B5EF4-FFF2-40B4-BE49-F238E27FC236}">
                <a16:creationId xmlns:a16="http://schemas.microsoft.com/office/drawing/2014/main" id="{0D57E7FA-E8FC-45AC-868F-CDC8144939D6}"/>
              </a:ext>
            </a:extLst>
          </p:cNvPr>
          <p:cNvSpPr/>
          <p:nvPr/>
        </p:nvSpPr>
        <p:spPr>
          <a:xfrm rot="10800000" flipV="1">
            <a:off x="2599854" y="527562"/>
            <a:ext cx="6992292" cy="5102484"/>
          </a:xfrm>
          <a:custGeom>
            <a:avLst/>
            <a:gdLst>
              <a:gd name="connsiteX0" fmla="*/ 5458905 w 6886274"/>
              <a:gd name="connsiteY0" fmla="*/ 754119 h 5025119"/>
              <a:gd name="connsiteX1" fmla="*/ 3455557 w 6886274"/>
              <a:gd name="connsiteY1" fmla="*/ 1027709 h 5025119"/>
              <a:gd name="connsiteX2" fmla="*/ 3338677 w 6886274"/>
              <a:gd name="connsiteY2" fmla="*/ 1021381 h 5025119"/>
              <a:gd name="connsiteX3" fmla="*/ 2518280 w 6886274"/>
              <a:gd name="connsiteY3" fmla="*/ 980435 h 5025119"/>
              <a:gd name="connsiteX4" fmla="*/ 1673687 w 6886274"/>
              <a:gd name="connsiteY4" fmla="*/ 739229 h 5025119"/>
              <a:gd name="connsiteX5" fmla="*/ 1183459 w 6886274"/>
              <a:gd name="connsiteY5" fmla="*/ 397149 h 5025119"/>
              <a:gd name="connsiteX6" fmla="*/ 977987 w 6886274"/>
              <a:gd name="connsiteY6" fmla="*/ 241184 h 5025119"/>
              <a:gd name="connsiteX7" fmla="*/ 788150 w 6886274"/>
              <a:gd name="connsiteY7" fmla="*/ 66980 h 5025119"/>
              <a:gd name="connsiteX8" fmla="*/ 721148 w 6886274"/>
              <a:gd name="connsiteY8" fmla="*/ 31990 h 5025119"/>
              <a:gd name="connsiteX9" fmla="*/ 701792 w 6886274"/>
              <a:gd name="connsiteY9" fmla="*/ 32362 h 5025119"/>
              <a:gd name="connsiteX10" fmla="*/ 686530 w 6886274"/>
              <a:gd name="connsiteY10" fmla="*/ 43157 h 5025119"/>
              <a:gd name="connsiteX11" fmla="*/ 693603 w 6886274"/>
              <a:gd name="connsiteY11" fmla="*/ 58046 h 5025119"/>
              <a:gd name="connsiteX12" fmla="*/ 705886 w 6886274"/>
              <a:gd name="connsiteY12" fmla="*/ 65491 h 5025119"/>
              <a:gd name="connsiteX13" fmla="*/ 762838 w 6886274"/>
              <a:gd name="connsiteY13" fmla="*/ 112764 h 5025119"/>
              <a:gd name="connsiteX14" fmla="*/ 764327 w 6886274"/>
              <a:gd name="connsiteY14" fmla="*/ 140309 h 5025119"/>
              <a:gd name="connsiteX15" fmla="*/ 775121 w 6886274"/>
              <a:gd name="connsiteY15" fmla="*/ 159666 h 5025119"/>
              <a:gd name="connsiteX16" fmla="*/ 823139 w 6886274"/>
              <a:gd name="connsiteY16" fmla="*/ 176416 h 5025119"/>
              <a:gd name="connsiteX17" fmla="*/ 707748 w 6886274"/>
              <a:gd name="connsiteY17" fmla="*/ 109414 h 5025119"/>
              <a:gd name="connsiteX18" fmla="*/ 681319 w 6886274"/>
              <a:gd name="connsiteY18" fmla="*/ 69958 h 5025119"/>
              <a:gd name="connsiteX19" fmla="*/ 640746 w 6886274"/>
              <a:gd name="connsiteY19" fmla="*/ 67352 h 5025119"/>
              <a:gd name="connsiteX20" fmla="*/ 614318 w 6886274"/>
              <a:gd name="connsiteY20" fmla="*/ 61396 h 5025119"/>
              <a:gd name="connsiteX21" fmla="*/ 560716 w 6886274"/>
              <a:gd name="connsiteY21" fmla="*/ 3701 h 5025119"/>
              <a:gd name="connsiteX22" fmla="*/ 540616 w 6886274"/>
              <a:gd name="connsiteY22" fmla="*/ 3701 h 5025119"/>
              <a:gd name="connsiteX23" fmla="*/ 543594 w 6886274"/>
              <a:gd name="connsiteY23" fmla="*/ 21940 h 5025119"/>
              <a:gd name="connsiteX24" fmla="*/ 558855 w 6886274"/>
              <a:gd name="connsiteY24" fmla="*/ 51346 h 5025119"/>
              <a:gd name="connsiteX25" fmla="*/ 557366 w 6886274"/>
              <a:gd name="connsiteY25" fmla="*/ 72563 h 5025119"/>
              <a:gd name="connsiteX26" fmla="*/ 570022 w 6886274"/>
              <a:gd name="connsiteY26" fmla="*/ 120209 h 5025119"/>
              <a:gd name="connsiteX27" fmla="*/ 599801 w 6886274"/>
              <a:gd name="connsiteY27" fmla="*/ 192794 h 5025119"/>
              <a:gd name="connsiteX28" fmla="*/ 614318 w 6886274"/>
              <a:gd name="connsiteY28" fmla="*/ 212150 h 5025119"/>
              <a:gd name="connsiteX29" fmla="*/ 623996 w 6886274"/>
              <a:gd name="connsiteY29" fmla="*/ 220711 h 5025119"/>
              <a:gd name="connsiteX30" fmla="*/ 821278 w 6886274"/>
              <a:gd name="connsiteY30" fmla="*/ 503235 h 5025119"/>
              <a:gd name="connsiteX31" fmla="*/ 1033822 w 6886274"/>
              <a:gd name="connsiteY31" fmla="*/ 694562 h 5025119"/>
              <a:gd name="connsiteX32" fmla="*/ 1039406 w 6886274"/>
              <a:gd name="connsiteY32" fmla="*/ 702378 h 5025119"/>
              <a:gd name="connsiteX33" fmla="*/ 944114 w 6886274"/>
              <a:gd name="connsiteY33" fmla="*/ 662550 h 5025119"/>
              <a:gd name="connsiteX34" fmla="*/ 733432 w 6886274"/>
              <a:gd name="connsiteY34" fmla="*/ 500629 h 5025119"/>
              <a:gd name="connsiteX35" fmla="*/ 606501 w 6886274"/>
              <a:gd name="connsiteY35" fmla="*/ 399755 h 5025119"/>
              <a:gd name="connsiteX36" fmla="*/ 588634 w 6886274"/>
              <a:gd name="connsiteY36" fmla="*/ 381143 h 5025119"/>
              <a:gd name="connsiteX37" fmla="*/ 575978 w 6886274"/>
              <a:gd name="connsiteY37" fmla="*/ 375560 h 5025119"/>
              <a:gd name="connsiteX38" fmla="*/ 567044 w 6886274"/>
              <a:gd name="connsiteY38" fmla="*/ 388588 h 5025119"/>
              <a:gd name="connsiteX39" fmla="*/ 578956 w 6886274"/>
              <a:gd name="connsiteY39" fmla="*/ 437722 h 5025119"/>
              <a:gd name="connsiteX40" fmla="*/ 675736 w 6886274"/>
              <a:gd name="connsiteY40" fmla="*/ 535619 h 5025119"/>
              <a:gd name="connsiteX41" fmla="*/ 811600 w 6886274"/>
              <a:gd name="connsiteY41" fmla="*/ 652872 h 5025119"/>
              <a:gd name="connsiteX42" fmla="*/ 818300 w 6886274"/>
              <a:gd name="connsiteY42" fmla="*/ 666272 h 5025119"/>
              <a:gd name="connsiteX43" fmla="*/ 741621 w 6886274"/>
              <a:gd name="connsiteY43" fmla="*/ 608576 h 5025119"/>
              <a:gd name="connsiteX44" fmla="*/ 666430 w 6886274"/>
              <a:gd name="connsiteY44" fmla="*/ 553114 h 5025119"/>
              <a:gd name="connsiteX45" fmla="*/ 645585 w 6886274"/>
              <a:gd name="connsiteY45" fmla="*/ 547903 h 5025119"/>
              <a:gd name="connsiteX46" fmla="*/ 640002 w 6886274"/>
              <a:gd name="connsiteY46" fmla="*/ 570236 h 5025119"/>
              <a:gd name="connsiteX47" fmla="*/ 675736 w 6886274"/>
              <a:gd name="connsiteY47" fmla="*/ 628677 h 5025119"/>
              <a:gd name="connsiteX48" fmla="*/ 855896 w 6886274"/>
              <a:gd name="connsiteY48" fmla="*/ 786875 h 5025119"/>
              <a:gd name="connsiteX49" fmla="*/ 946348 w 6886274"/>
              <a:gd name="connsiteY49" fmla="*/ 877699 h 5025119"/>
              <a:gd name="connsiteX50" fmla="*/ 950442 w 6886274"/>
              <a:gd name="connsiteY50" fmla="*/ 899661 h 5025119"/>
              <a:gd name="connsiteX51" fmla="*/ 991760 w 6886274"/>
              <a:gd name="connsiteY51" fmla="*/ 937629 h 5025119"/>
              <a:gd name="connsiteX52" fmla="*/ 1018188 w 6886274"/>
              <a:gd name="connsiteY52" fmla="*/ 945445 h 5025119"/>
              <a:gd name="connsiteX53" fmla="*/ 1315601 w 6886274"/>
              <a:gd name="connsiteY53" fmla="*/ 1196329 h 5025119"/>
              <a:gd name="connsiteX54" fmla="*/ 1454443 w 6886274"/>
              <a:gd name="connsiteY54" fmla="*/ 1279709 h 5025119"/>
              <a:gd name="connsiteX55" fmla="*/ 1454443 w 6886274"/>
              <a:gd name="connsiteY55" fmla="*/ 1285665 h 5025119"/>
              <a:gd name="connsiteX56" fmla="*/ 1453327 w 6886274"/>
              <a:gd name="connsiteY56" fmla="*/ 1291993 h 5025119"/>
              <a:gd name="connsiteX57" fmla="*/ 1256416 w 6886274"/>
              <a:gd name="connsiteY57" fmla="*/ 1166923 h 5025119"/>
              <a:gd name="connsiteX58" fmla="*/ 745715 w 6886274"/>
              <a:gd name="connsiteY58" fmla="*/ 798786 h 5025119"/>
              <a:gd name="connsiteX59" fmla="*/ 592356 w 6886274"/>
              <a:gd name="connsiteY59" fmla="*/ 656966 h 5025119"/>
              <a:gd name="connsiteX60" fmla="*/ 485526 w 6886274"/>
              <a:gd name="connsiteY60" fmla="*/ 567259 h 5025119"/>
              <a:gd name="connsiteX61" fmla="*/ 430063 w 6886274"/>
              <a:gd name="connsiteY61" fmla="*/ 550136 h 5025119"/>
              <a:gd name="connsiteX62" fmla="*/ 408846 w 6886274"/>
              <a:gd name="connsiteY62" fmla="*/ 563164 h 5025119"/>
              <a:gd name="connsiteX63" fmla="*/ 421130 w 6886274"/>
              <a:gd name="connsiteY63" fmla="*/ 581403 h 5025119"/>
              <a:gd name="connsiteX64" fmla="*/ 426713 w 6886274"/>
              <a:gd name="connsiteY64" fmla="*/ 584009 h 5025119"/>
              <a:gd name="connsiteX65" fmla="*/ 487015 w 6886274"/>
              <a:gd name="connsiteY65" fmla="*/ 635005 h 5025119"/>
              <a:gd name="connsiteX66" fmla="*/ 487015 w 6886274"/>
              <a:gd name="connsiteY66" fmla="*/ 655105 h 5025119"/>
              <a:gd name="connsiteX67" fmla="*/ 497437 w 6886274"/>
              <a:gd name="connsiteY67" fmla="*/ 678183 h 5025119"/>
              <a:gd name="connsiteX68" fmla="*/ 539871 w 6886274"/>
              <a:gd name="connsiteY68" fmla="*/ 691584 h 5025119"/>
              <a:gd name="connsiteX69" fmla="*/ 485898 w 6886274"/>
              <a:gd name="connsiteY69" fmla="*/ 681906 h 5025119"/>
              <a:gd name="connsiteX70" fmla="*/ 410335 w 6886274"/>
              <a:gd name="connsiteY70" fmla="*/ 600387 h 5025119"/>
              <a:gd name="connsiteX71" fmla="*/ 397307 w 6886274"/>
              <a:gd name="connsiteY71" fmla="*/ 582892 h 5025119"/>
              <a:gd name="connsiteX72" fmla="*/ 363062 w 6886274"/>
              <a:gd name="connsiteY72" fmla="*/ 584009 h 5025119"/>
              <a:gd name="connsiteX73" fmla="*/ 334772 w 6886274"/>
              <a:gd name="connsiteY73" fmla="*/ 578426 h 5025119"/>
              <a:gd name="connsiteX74" fmla="*/ 281915 w 6886274"/>
              <a:gd name="connsiteY74" fmla="*/ 522219 h 5025119"/>
              <a:gd name="connsiteX75" fmla="*/ 263304 w 6886274"/>
              <a:gd name="connsiteY75" fmla="*/ 521846 h 5025119"/>
              <a:gd name="connsiteX76" fmla="*/ 263676 w 6886274"/>
              <a:gd name="connsiteY76" fmla="*/ 538225 h 5025119"/>
              <a:gd name="connsiteX77" fmla="*/ 275215 w 6886274"/>
              <a:gd name="connsiteY77" fmla="*/ 563164 h 5025119"/>
              <a:gd name="connsiteX78" fmla="*/ 271121 w 6886274"/>
              <a:gd name="connsiteY78" fmla="*/ 604854 h 5025119"/>
              <a:gd name="connsiteX79" fmla="*/ 274471 w 6886274"/>
              <a:gd name="connsiteY79" fmla="*/ 627560 h 5025119"/>
              <a:gd name="connsiteX80" fmla="*/ 319138 w 6886274"/>
              <a:gd name="connsiteY80" fmla="*/ 718012 h 5025119"/>
              <a:gd name="connsiteX81" fmla="*/ 326583 w 6886274"/>
              <a:gd name="connsiteY81" fmla="*/ 729551 h 5025119"/>
              <a:gd name="connsiteX82" fmla="*/ 349289 w 6886274"/>
              <a:gd name="connsiteY82" fmla="*/ 748163 h 5025119"/>
              <a:gd name="connsiteX83" fmla="*/ 528332 w 6886274"/>
              <a:gd name="connsiteY83" fmla="*/ 1007608 h 5025119"/>
              <a:gd name="connsiteX84" fmla="*/ 766932 w 6886274"/>
              <a:gd name="connsiteY84" fmla="*/ 1222758 h 5025119"/>
              <a:gd name="connsiteX85" fmla="*/ 681319 w 6886274"/>
              <a:gd name="connsiteY85" fmla="*/ 1190746 h 5025119"/>
              <a:gd name="connsiteX86" fmla="*/ 469520 w 6886274"/>
              <a:gd name="connsiteY86" fmla="*/ 1032920 h 5025119"/>
              <a:gd name="connsiteX87" fmla="*/ 325466 w 6886274"/>
              <a:gd name="connsiteY87" fmla="*/ 917900 h 5025119"/>
              <a:gd name="connsiteX88" fmla="*/ 312066 w 6886274"/>
              <a:gd name="connsiteY88" fmla="*/ 903383 h 5025119"/>
              <a:gd name="connsiteX89" fmla="*/ 296805 w 6886274"/>
              <a:gd name="connsiteY89" fmla="*/ 895566 h 5025119"/>
              <a:gd name="connsiteX90" fmla="*/ 288243 w 6886274"/>
              <a:gd name="connsiteY90" fmla="*/ 910828 h 5025119"/>
              <a:gd name="connsiteX91" fmla="*/ 309460 w 6886274"/>
              <a:gd name="connsiteY91" fmla="*/ 971129 h 5025119"/>
              <a:gd name="connsiteX92" fmla="*/ 407729 w 6886274"/>
              <a:gd name="connsiteY92" fmla="*/ 1062698 h 5025119"/>
              <a:gd name="connsiteX93" fmla="*/ 544338 w 6886274"/>
              <a:gd name="connsiteY93" fmla="*/ 1189257 h 5025119"/>
              <a:gd name="connsiteX94" fmla="*/ 454630 w 6886274"/>
              <a:gd name="connsiteY94" fmla="*/ 1120766 h 5025119"/>
              <a:gd name="connsiteX95" fmla="*/ 385396 w 6886274"/>
              <a:gd name="connsiteY95" fmla="*/ 1070515 h 5025119"/>
              <a:gd name="connsiteX96" fmla="*/ 366040 w 6886274"/>
              <a:gd name="connsiteY96" fmla="*/ 1067537 h 5025119"/>
              <a:gd name="connsiteX97" fmla="*/ 361573 w 6886274"/>
              <a:gd name="connsiteY97" fmla="*/ 1086149 h 5025119"/>
              <a:gd name="connsiteX98" fmla="*/ 402146 w 6886274"/>
              <a:gd name="connsiteY98" fmla="*/ 1152778 h 5025119"/>
              <a:gd name="connsiteX99" fmla="*/ 475475 w 6886274"/>
              <a:gd name="connsiteY99" fmla="*/ 1218663 h 5025119"/>
              <a:gd name="connsiteX100" fmla="*/ 393957 w 6886274"/>
              <a:gd name="connsiteY100" fmla="*/ 1201913 h 5025119"/>
              <a:gd name="connsiteX101" fmla="*/ 460586 w 6886274"/>
              <a:gd name="connsiteY101" fmla="*/ 1260353 h 5025119"/>
              <a:gd name="connsiteX102" fmla="*/ 561089 w 6886274"/>
              <a:gd name="connsiteY102" fmla="*/ 1291993 h 5025119"/>
              <a:gd name="connsiteX103" fmla="*/ 602034 w 6886274"/>
              <a:gd name="connsiteY103" fmla="*/ 1328843 h 5025119"/>
              <a:gd name="connsiteX104" fmla="*/ 641863 w 6886274"/>
              <a:gd name="connsiteY104" fmla="*/ 1368672 h 5025119"/>
              <a:gd name="connsiteX105" fmla="*/ 651541 w 6886274"/>
              <a:gd name="connsiteY105" fmla="*/ 1404406 h 5025119"/>
              <a:gd name="connsiteX106" fmla="*/ 688392 w 6886274"/>
              <a:gd name="connsiteY106" fmla="*/ 1457263 h 5025119"/>
              <a:gd name="connsiteX107" fmla="*/ 692486 w 6886274"/>
              <a:gd name="connsiteY107" fmla="*/ 1458008 h 5025119"/>
              <a:gd name="connsiteX108" fmla="*/ 719287 w 6886274"/>
              <a:gd name="connsiteY108" fmla="*/ 1485181 h 5025119"/>
              <a:gd name="connsiteX109" fmla="*/ 745343 w 6886274"/>
              <a:gd name="connsiteY109" fmla="*/ 1512353 h 5025119"/>
              <a:gd name="connsiteX110" fmla="*/ 750926 w 6886274"/>
              <a:gd name="connsiteY110" fmla="*/ 1516448 h 5025119"/>
              <a:gd name="connsiteX111" fmla="*/ 890141 w 6886274"/>
              <a:gd name="connsiteY111" fmla="*/ 1685813 h 5025119"/>
              <a:gd name="connsiteX112" fmla="*/ 899074 w 6886274"/>
              <a:gd name="connsiteY112" fmla="*/ 1693630 h 5025119"/>
              <a:gd name="connsiteX113" fmla="*/ 605012 w 6886274"/>
              <a:gd name="connsiteY113" fmla="*/ 1669435 h 5025119"/>
              <a:gd name="connsiteX114" fmla="*/ 229431 w 6886274"/>
              <a:gd name="connsiteY114" fmla="*/ 1545110 h 5025119"/>
              <a:gd name="connsiteX115" fmla="*/ 251765 w 6886274"/>
              <a:gd name="connsiteY115" fmla="*/ 1614717 h 5025119"/>
              <a:gd name="connsiteX116" fmla="*/ 237992 w 6886274"/>
              <a:gd name="connsiteY116" fmla="*/ 1675391 h 5025119"/>
              <a:gd name="connsiteX117" fmla="*/ 232781 w 6886274"/>
              <a:gd name="connsiteY117" fmla="*/ 1807160 h 5025119"/>
              <a:gd name="connsiteX118" fmla="*/ 236131 w 6886274"/>
              <a:gd name="connsiteY118" fmla="*/ 1828750 h 5025119"/>
              <a:gd name="connsiteX119" fmla="*/ 152007 w 6886274"/>
              <a:gd name="connsiteY119" fmla="*/ 1842150 h 5025119"/>
              <a:gd name="connsiteX120" fmla="*/ 653030 w 6886274"/>
              <a:gd name="connsiteY120" fmla="*/ 2213265 h 5025119"/>
              <a:gd name="connsiteX121" fmla="*/ 318394 w 6886274"/>
              <a:gd name="connsiteY121" fmla="*/ 2143285 h 5025119"/>
              <a:gd name="connsiteX122" fmla="*/ 272982 w 6886274"/>
              <a:gd name="connsiteY122" fmla="*/ 2258305 h 5025119"/>
              <a:gd name="connsiteX123" fmla="*/ 430435 w 6886274"/>
              <a:gd name="connsiteY123" fmla="*/ 2360668 h 5025119"/>
              <a:gd name="connsiteX124" fmla="*/ 488876 w 6886274"/>
              <a:gd name="connsiteY124" fmla="*/ 2563162 h 5025119"/>
              <a:gd name="connsiteX125" fmla="*/ 460586 w 6886274"/>
              <a:gd name="connsiteY125" fmla="*/ 2748533 h 5025119"/>
              <a:gd name="connsiteX126" fmla="*/ 393212 w 6886274"/>
              <a:gd name="connsiteY126" fmla="*/ 2807345 h 5025119"/>
              <a:gd name="connsiteX127" fmla="*/ 295688 w 6886274"/>
              <a:gd name="connsiteY127" fmla="*/ 2913059 h 5025119"/>
              <a:gd name="connsiteX128" fmla="*/ 235386 w 6886274"/>
              <a:gd name="connsiteY128" fmla="*/ 2978572 h 5025119"/>
              <a:gd name="connsiteX129" fmla="*/ 25448 w 6886274"/>
              <a:gd name="connsiteY129" fmla="*/ 2952888 h 5025119"/>
              <a:gd name="connsiteX130" fmla="*/ 305738 w 6886274"/>
              <a:gd name="connsiteY130" fmla="*/ 3119275 h 5025119"/>
              <a:gd name="connsiteX131" fmla="*/ 79049 w 6886274"/>
              <a:gd name="connsiteY131" fmla="*/ 3098430 h 5025119"/>
              <a:gd name="connsiteX132" fmla="*/ 4975 w 6886274"/>
              <a:gd name="connsiteY132" fmla="*/ 3109969 h 5025119"/>
              <a:gd name="connsiteX133" fmla="*/ 47037 w 6886274"/>
              <a:gd name="connsiteY133" fmla="*/ 3163943 h 5025119"/>
              <a:gd name="connsiteX134" fmla="*/ 213425 w 6886274"/>
              <a:gd name="connsiteY134" fmla="*/ 3255139 h 5025119"/>
              <a:gd name="connsiteX135" fmla="*/ 556622 w 6886274"/>
              <a:gd name="connsiteY135" fmla="*/ 3502301 h 5025119"/>
              <a:gd name="connsiteX136" fmla="*/ 224592 w 6886274"/>
              <a:gd name="connsiteY136" fmla="*/ 3388771 h 5025119"/>
              <a:gd name="connsiteX137" fmla="*/ 574861 w 6886274"/>
              <a:gd name="connsiteY137" fmla="*/ 3643004 h 5025119"/>
              <a:gd name="connsiteX138" fmla="*/ 652657 w 6886274"/>
              <a:gd name="connsiteY138" fmla="*/ 3727501 h 5025119"/>
              <a:gd name="connsiteX139" fmla="*/ 810111 w 6886274"/>
              <a:gd name="connsiteY139" fmla="*/ 3937067 h 5025119"/>
              <a:gd name="connsiteX140" fmla="*/ 802294 w 6886274"/>
              <a:gd name="connsiteY140" fmla="*/ 3960890 h 5025119"/>
              <a:gd name="connsiteX141" fmla="*/ 620646 w 6886274"/>
              <a:gd name="connsiteY141" fmla="*/ 3927017 h 5025119"/>
              <a:gd name="connsiteX142" fmla="*/ 856268 w 6886274"/>
              <a:gd name="connsiteY142" fmla="*/ 4103082 h 5025119"/>
              <a:gd name="connsiteX143" fmla="*/ 1099707 w 6886274"/>
              <a:gd name="connsiteY143" fmla="*/ 4238574 h 5025119"/>
              <a:gd name="connsiteX144" fmla="*/ 926992 w 6886274"/>
              <a:gd name="connsiteY144" fmla="*/ 4218102 h 5025119"/>
              <a:gd name="connsiteX145" fmla="*/ 689508 w 6886274"/>
              <a:gd name="connsiteY145" fmla="*/ 4140677 h 5025119"/>
              <a:gd name="connsiteX146" fmla="*/ 606873 w 6886274"/>
              <a:gd name="connsiteY146" fmla="*/ 4169711 h 5025119"/>
              <a:gd name="connsiteX147" fmla="*/ 831701 w 6886274"/>
              <a:gd name="connsiteY147" fmla="*/ 4297759 h 5025119"/>
              <a:gd name="connsiteX148" fmla="*/ 960493 w 6886274"/>
              <a:gd name="connsiteY148" fmla="*/ 4356944 h 5025119"/>
              <a:gd name="connsiteX149" fmla="*/ 1012233 w 6886274"/>
              <a:gd name="connsiteY149" fmla="*/ 4402356 h 5025119"/>
              <a:gd name="connsiteX150" fmla="*/ 1159636 w 6886274"/>
              <a:gd name="connsiteY150" fmla="*/ 4564276 h 5025119"/>
              <a:gd name="connsiteX151" fmla="*/ 1592169 w 6886274"/>
              <a:gd name="connsiteY151" fmla="*/ 4741458 h 5025119"/>
              <a:gd name="connsiteX152" fmla="*/ 3110499 w 6886274"/>
              <a:gd name="connsiteY152" fmla="*/ 5032171 h 5025119"/>
              <a:gd name="connsiteX153" fmla="*/ 6033630 w 6886274"/>
              <a:gd name="connsiteY153" fmla="*/ 4091915 h 5025119"/>
              <a:gd name="connsiteX154" fmla="*/ 6180661 w 6886274"/>
              <a:gd name="connsiteY154" fmla="*/ 3957912 h 5025119"/>
              <a:gd name="connsiteX155" fmla="*/ 6305359 w 6886274"/>
              <a:gd name="connsiteY155" fmla="*/ 3837309 h 5025119"/>
              <a:gd name="connsiteX156" fmla="*/ 6240218 w 6886274"/>
              <a:gd name="connsiteY156" fmla="*/ 3796364 h 5025119"/>
              <a:gd name="connsiteX157" fmla="*/ 6328437 w 6886274"/>
              <a:gd name="connsiteY157" fmla="*/ 3681344 h 5025119"/>
              <a:gd name="connsiteX158" fmla="*/ 6608355 w 6886274"/>
              <a:gd name="connsiteY158" fmla="*/ 3326236 h 5025119"/>
              <a:gd name="connsiteX159" fmla="*/ 6731191 w 6886274"/>
              <a:gd name="connsiteY159" fmla="*/ 3248067 h 5025119"/>
              <a:gd name="connsiteX160" fmla="*/ 6880456 w 6886274"/>
              <a:gd name="connsiteY160" fmla="*/ 3051529 h 5025119"/>
              <a:gd name="connsiteX161" fmla="*/ 6901673 w 6886274"/>
              <a:gd name="connsiteY161" fmla="*/ 2763795 h 5025119"/>
              <a:gd name="connsiteX162" fmla="*/ 6871150 w 6886274"/>
              <a:gd name="connsiteY162" fmla="*/ 2948421 h 5025119"/>
              <a:gd name="connsiteX163" fmla="*/ 6848444 w 6886274"/>
              <a:gd name="connsiteY163" fmla="*/ 2890353 h 5025119"/>
              <a:gd name="connsiteX164" fmla="*/ 6878223 w 6886274"/>
              <a:gd name="connsiteY164" fmla="*/ 2873230 h 5025119"/>
              <a:gd name="connsiteX165" fmla="*/ 6762459 w 6886274"/>
              <a:gd name="connsiteY165" fmla="*/ 2568745 h 5025119"/>
              <a:gd name="connsiteX166" fmla="*/ 6673123 w 6886274"/>
              <a:gd name="connsiteY166" fmla="*/ 2451493 h 5025119"/>
              <a:gd name="connsiteX167" fmla="*/ 6662700 w 6886274"/>
              <a:gd name="connsiteY167" fmla="*/ 2346896 h 5025119"/>
              <a:gd name="connsiteX168" fmla="*/ 6487752 w 6886274"/>
              <a:gd name="connsiteY168" fmla="*/ 2285105 h 5025119"/>
              <a:gd name="connsiteX169" fmla="*/ 6652278 w 6886274"/>
              <a:gd name="connsiteY169" fmla="*/ 2063628 h 5025119"/>
              <a:gd name="connsiteX170" fmla="*/ 6668656 w 6886274"/>
              <a:gd name="connsiteY170" fmla="*/ 2017843 h 5025119"/>
              <a:gd name="connsiteX171" fmla="*/ 6570015 w 6886274"/>
              <a:gd name="connsiteY171" fmla="*/ 1854062 h 5025119"/>
              <a:gd name="connsiteX172" fmla="*/ 6554009 w 6886274"/>
              <a:gd name="connsiteY172" fmla="*/ 1827633 h 5025119"/>
              <a:gd name="connsiteX173" fmla="*/ 6517531 w 6886274"/>
              <a:gd name="connsiteY173" fmla="*/ 1775149 h 5025119"/>
              <a:gd name="connsiteX174" fmla="*/ 6412934 w 6886274"/>
              <a:gd name="connsiteY174" fmla="*/ 1762493 h 5025119"/>
              <a:gd name="connsiteX175" fmla="*/ 6467279 w 6886274"/>
              <a:gd name="connsiteY175" fmla="*/ 1725642 h 5025119"/>
              <a:gd name="connsiteX176" fmla="*/ 6572621 w 6886274"/>
              <a:gd name="connsiteY176" fmla="*/ 1600200 h 5025119"/>
              <a:gd name="connsiteX177" fmla="*/ 6502641 w 6886274"/>
              <a:gd name="connsiteY177" fmla="*/ 1480341 h 5025119"/>
              <a:gd name="connsiteX178" fmla="*/ 6481796 w 6886274"/>
              <a:gd name="connsiteY178" fmla="*/ 1461358 h 5025119"/>
              <a:gd name="connsiteX179" fmla="*/ 6509713 w 6886274"/>
              <a:gd name="connsiteY179" fmla="*/ 1436418 h 5025119"/>
              <a:gd name="connsiteX180" fmla="*/ 6567037 w 6886274"/>
              <a:gd name="connsiteY180" fmla="*/ 1348199 h 5025119"/>
              <a:gd name="connsiteX181" fmla="*/ 6596816 w 6886274"/>
              <a:gd name="connsiteY181" fmla="*/ 1286781 h 5025119"/>
              <a:gd name="connsiteX182" fmla="*/ 6632178 w 6886274"/>
              <a:gd name="connsiteY182" fmla="*/ 1261842 h 5025119"/>
              <a:gd name="connsiteX183" fmla="*/ 6639994 w 6886274"/>
              <a:gd name="connsiteY183" fmla="*/ 1240625 h 5025119"/>
              <a:gd name="connsiteX184" fmla="*/ 6622127 w 6886274"/>
              <a:gd name="connsiteY184" fmla="*/ 1136400 h 5025119"/>
              <a:gd name="connsiteX185" fmla="*/ 6612077 w 6886274"/>
              <a:gd name="connsiteY185" fmla="*/ 1109599 h 5025119"/>
              <a:gd name="connsiteX186" fmla="*/ 6531675 w 6886274"/>
              <a:gd name="connsiteY186" fmla="*/ 1009469 h 5025119"/>
              <a:gd name="connsiteX187" fmla="*/ 6456113 w 6886274"/>
              <a:gd name="connsiteY187" fmla="*/ 845315 h 5025119"/>
              <a:gd name="connsiteX188" fmla="*/ 6440851 w 6886274"/>
              <a:gd name="connsiteY188" fmla="*/ 739229 h 5025119"/>
              <a:gd name="connsiteX189" fmla="*/ 6434523 w 6886274"/>
              <a:gd name="connsiteY189" fmla="*/ 715034 h 5025119"/>
              <a:gd name="connsiteX190" fmla="*/ 6432290 w 6886274"/>
              <a:gd name="connsiteY190" fmla="*/ 617510 h 5025119"/>
              <a:gd name="connsiteX191" fmla="*/ 6416284 w 6886274"/>
              <a:gd name="connsiteY191" fmla="*/ 595176 h 5025119"/>
              <a:gd name="connsiteX192" fmla="*/ 6267763 w 6886274"/>
              <a:gd name="connsiteY192" fmla="*/ 591826 h 5025119"/>
              <a:gd name="connsiteX193" fmla="*/ 6236496 w 6886274"/>
              <a:gd name="connsiteY193" fmla="*/ 521102 h 5025119"/>
              <a:gd name="connsiteX194" fmla="*/ 6257341 w 6886274"/>
              <a:gd name="connsiteY194" fmla="*/ 487229 h 5025119"/>
              <a:gd name="connsiteX195" fmla="*/ 6248780 w 6886274"/>
              <a:gd name="connsiteY195" fmla="*/ 465267 h 5025119"/>
              <a:gd name="connsiteX196" fmla="*/ 6226818 w 6886274"/>
              <a:gd name="connsiteY196" fmla="*/ 473456 h 5025119"/>
              <a:gd name="connsiteX197" fmla="*/ 6115149 w 6886274"/>
              <a:gd name="connsiteY197" fmla="*/ 551625 h 5025119"/>
              <a:gd name="connsiteX198" fmla="*/ 5951739 w 6886274"/>
              <a:gd name="connsiteY198" fmla="*/ 659944 h 5025119"/>
              <a:gd name="connsiteX199" fmla="*/ 5917122 w 6886274"/>
              <a:gd name="connsiteY199" fmla="*/ 644310 h 5025119"/>
              <a:gd name="connsiteX200" fmla="*/ 5890694 w 6886274"/>
              <a:gd name="connsiteY200" fmla="*/ 630538 h 5025119"/>
              <a:gd name="connsiteX201" fmla="*/ 5837464 w 6886274"/>
              <a:gd name="connsiteY201" fmla="*/ 646916 h 5025119"/>
              <a:gd name="connsiteX202" fmla="*/ 5809175 w 6886274"/>
              <a:gd name="connsiteY202" fmla="*/ 683395 h 5025119"/>
              <a:gd name="connsiteX203" fmla="*/ 5815503 w 6886274"/>
              <a:gd name="connsiteY203" fmla="*/ 698656 h 5025119"/>
              <a:gd name="connsiteX204" fmla="*/ 5746268 w 6886274"/>
              <a:gd name="connsiteY204" fmla="*/ 667389 h 5025119"/>
              <a:gd name="connsiteX205" fmla="*/ 5458905 w 6886274"/>
              <a:gd name="connsiteY205" fmla="*/ 754119 h 5025119"/>
              <a:gd name="connsiteX206" fmla="*/ 885302 w 6886274"/>
              <a:gd name="connsiteY206" fmla="*/ 1333310 h 5025119"/>
              <a:gd name="connsiteX207" fmla="*/ 862596 w 6886274"/>
              <a:gd name="connsiteY207" fmla="*/ 1314326 h 5025119"/>
              <a:gd name="connsiteX208" fmla="*/ 866318 w 6886274"/>
              <a:gd name="connsiteY208" fmla="*/ 1309860 h 5025119"/>
              <a:gd name="connsiteX209" fmla="*/ 912103 w 6886274"/>
              <a:gd name="connsiteY209" fmla="*/ 1341127 h 5025119"/>
              <a:gd name="connsiteX210" fmla="*/ 885302 w 6886274"/>
              <a:gd name="connsiteY210" fmla="*/ 1333310 h 5025119"/>
              <a:gd name="connsiteX211" fmla="*/ 1140280 w 6886274"/>
              <a:gd name="connsiteY211" fmla="*/ 787619 h 5025119"/>
              <a:gd name="connsiteX212" fmla="*/ 1414987 w 6886274"/>
              <a:gd name="connsiteY212" fmla="*/ 975596 h 5025119"/>
              <a:gd name="connsiteX213" fmla="*/ 1410892 w 6886274"/>
              <a:gd name="connsiteY213" fmla="*/ 980063 h 5025119"/>
              <a:gd name="connsiteX214" fmla="*/ 1140280 w 6886274"/>
              <a:gd name="connsiteY214" fmla="*/ 787619 h 50251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</a:cxnLst>
            <a:rect l="l" t="t" r="r" b="b"/>
            <a:pathLst>
              <a:path w="6886274" h="5025119">
                <a:moveTo>
                  <a:pt x="5458905" y="754119"/>
                </a:moveTo>
                <a:cubicBezTo>
                  <a:pt x="5417216" y="775336"/>
                  <a:pt x="4594585" y="1111088"/>
                  <a:pt x="3455557" y="1027709"/>
                </a:cubicBezTo>
                <a:cubicBezTo>
                  <a:pt x="3415356" y="1024731"/>
                  <a:pt x="3377389" y="1022869"/>
                  <a:pt x="3338677" y="1021381"/>
                </a:cubicBezTo>
                <a:cubicBezTo>
                  <a:pt x="2996224" y="1006119"/>
                  <a:pt x="2660100" y="998674"/>
                  <a:pt x="2518280" y="980435"/>
                </a:cubicBezTo>
                <a:cubicBezTo>
                  <a:pt x="2407355" y="965918"/>
                  <a:pt x="1840075" y="843082"/>
                  <a:pt x="1673687" y="739229"/>
                </a:cubicBezTo>
                <a:cubicBezTo>
                  <a:pt x="1503578" y="632771"/>
                  <a:pt x="1343146" y="515146"/>
                  <a:pt x="1183459" y="397149"/>
                </a:cubicBezTo>
                <a:cubicBezTo>
                  <a:pt x="1114224" y="346153"/>
                  <a:pt x="1040522" y="299624"/>
                  <a:pt x="977987" y="241184"/>
                </a:cubicBezTo>
                <a:cubicBezTo>
                  <a:pt x="915453" y="182372"/>
                  <a:pt x="855896" y="121326"/>
                  <a:pt x="788150" y="66980"/>
                </a:cubicBezTo>
                <a:cubicBezTo>
                  <a:pt x="768794" y="51346"/>
                  <a:pt x="749438" y="34596"/>
                  <a:pt x="721148" y="31990"/>
                </a:cubicBezTo>
                <a:cubicBezTo>
                  <a:pt x="714820" y="31246"/>
                  <a:pt x="708120" y="31618"/>
                  <a:pt x="701792" y="32362"/>
                </a:cubicBezTo>
                <a:cubicBezTo>
                  <a:pt x="694720" y="33107"/>
                  <a:pt x="689136" y="36829"/>
                  <a:pt x="686530" y="43157"/>
                </a:cubicBezTo>
                <a:cubicBezTo>
                  <a:pt x="683925" y="50230"/>
                  <a:pt x="688392" y="54324"/>
                  <a:pt x="693603" y="58046"/>
                </a:cubicBezTo>
                <a:cubicBezTo>
                  <a:pt x="697325" y="60652"/>
                  <a:pt x="701047" y="64747"/>
                  <a:pt x="705886" y="65491"/>
                </a:cubicBezTo>
                <a:cubicBezTo>
                  <a:pt x="736782" y="69958"/>
                  <a:pt x="748321" y="92664"/>
                  <a:pt x="762838" y="112764"/>
                </a:cubicBezTo>
                <a:cubicBezTo>
                  <a:pt x="769166" y="121326"/>
                  <a:pt x="775866" y="128026"/>
                  <a:pt x="764327" y="140309"/>
                </a:cubicBezTo>
                <a:cubicBezTo>
                  <a:pt x="754277" y="151104"/>
                  <a:pt x="764699" y="156688"/>
                  <a:pt x="775121" y="159666"/>
                </a:cubicBezTo>
                <a:cubicBezTo>
                  <a:pt x="789638" y="163760"/>
                  <a:pt x="806761" y="163016"/>
                  <a:pt x="823139" y="176416"/>
                </a:cubicBezTo>
                <a:cubicBezTo>
                  <a:pt x="761721" y="177533"/>
                  <a:pt x="735665" y="142171"/>
                  <a:pt x="707748" y="109414"/>
                </a:cubicBezTo>
                <a:cubicBezTo>
                  <a:pt x="697325" y="97503"/>
                  <a:pt x="690253" y="83358"/>
                  <a:pt x="681319" y="69958"/>
                </a:cubicBezTo>
                <a:cubicBezTo>
                  <a:pt x="670152" y="53580"/>
                  <a:pt x="657124" y="52835"/>
                  <a:pt x="640746" y="67352"/>
                </a:cubicBezTo>
                <a:cubicBezTo>
                  <a:pt x="626229" y="80380"/>
                  <a:pt x="619157" y="79264"/>
                  <a:pt x="614318" y="61396"/>
                </a:cubicBezTo>
                <a:cubicBezTo>
                  <a:pt x="606873" y="33479"/>
                  <a:pt x="589750" y="13751"/>
                  <a:pt x="560716" y="3701"/>
                </a:cubicBezTo>
                <a:cubicBezTo>
                  <a:pt x="554388" y="1467"/>
                  <a:pt x="546572" y="-3372"/>
                  <a:pt x="540616" y="3701"/>
                </a:cubicBezTo>
                <a:cubicBezTo>
                  <a:pt x="535405" y="9656"/>
                  <a:pt x="539871" y="16729"/>
                  <a:pt x="543594" y="21940"/>
                </a:cubicBezTo>
                <a:cubicBezTo>
                  <a:pt x="550294" y="31246"/>
                  <a:pt x="556250" y="40179"/>
                  <a:pt x="558855" y="51346"/>
                </a:cubicBezTo>
                <a:cubicBezTo>
                  <a:pt x="560716" y="58791"/>
                  <a:pt x="562578" y="66980"/>
                  <a:pt x="557366" y="72563"/>
                </a:cubicBezTo>
                <a:cubicBezTo>
                  <a:pt x="535777" y="96386"/>
                  <a:pt x="551411" y="107553"/>
                  <a:pt x="570022" y="120209"/>
                </a:cubicBezTo>
                <a:cubicBezTo>
                  <a:pt x="595706" y="137332"/>
                  <a:pt x="605756" y="162643"/>
                  <a:pt x="599801" y="192794"/>
                </a:cubicBezTo>
                <a:cubicBezTo>
                  <a:pt x="597567" y="205078"/>
                  <a:pt x="599056" y="212522"/>
                  <a:pt x="614318" y="212150"/>
                </a:cubicBezTo>
                <a:cubicBezTo>
                  <a:pt x="620273" y="212150"/>
                  <a:pt x="621762" y="216245"/>
                  <a:pt x="623996" y="220711"/>
                </a:cubicBezTo>
                <a:cubicBezTo>
                  <a:pt x="671641" y="326053"/>
                  <a:pt x="740504" y="418366"/>
                  <a:pt x="821278" y="503235"/>
                </a:cubicBezTo>
                <a:cubicBezTo>
                  <a:pt x="886791" y="572098"/>
                  <a:pt x="959004" y="634260"/>
                  <a:pt x="1033822" y="694562"/>
                </a:cubicBezTo>
                <a:cubicBezTo>
                  <a:pt x="1036055" y="696423"/>
                  <a:pt x="1038289" y="698656"/>
                  <a:pt x="1039406" y="702378"/>
                </a:cubicBezTo>
                <a:cubicBezTo>
                  <a:pt x="1004044" y="694934"/>
                  <a:pt x="973521" y="679672"/>
                  <a:pt x="944114" y="662550"/>
                </a:cubicBezTo>
                <a:cubicBezTo>
                  <a:pt x="865946" y="617138"/>
                  <a:pt x="800061" y="558325"/>
                  <a:pt x="733432" y="500629"/>
                </a:cubicBezTo>
                <a:cubicBezTo>
                  <a:pt x="692858" y="465267"/>
                  <a:pt x="651169" y="431022"/>
                  <a:pt x="606501" y="399755"/>
                </a:cubicBezTo>
                <a:cubicBezTo>
                  <a:pt x="599056" y="394543"/>
                  <a:pt x="593845" y="387843"/>
                  <a:pt x="588634" y="381143"/>
                </a:cubicBezTo>
                <a:cubicBezTo>
                  <a:pt x="585656" y="377421"/>
                  <a:pt x="581934" y="374071"/>
                  <a:pt x="575978" y="375560"/>
                </a:cubicBezTo>
                <a:cubicBezTo>
                  <a:pt x="568533" y="377421"/>
                  <a:pt x="567789" y="383004"/>
                  <a:pt x="567044" y="388588"/>
                </a:cubicBezTo>
                <a:cubicBezTo>
                  <a:pt x="564811" y="406455"/>
                  <a:pt x="569650" y="422461"/>
                  <a:pt x="578956" y="437722"/>
                </a:cubicBezTo>
                <a:cubicBezTo>
                  <a:pt x="603151" y="476806"/>
                  <a:pt x="638885" y="506957"/>
                  <a:pt x="675736" y="535619"/>
                </a:cubicBezTo>
                <a:cubicBezTo>
                  <a:pt x="723381" y="572470"/>
                  <a:pt x="769538" y="610810"/>
                  <a:pt x="811600" y="652872"/>
                </a:cubicBezTo>
                <a:cubicBezTo>
                  <a:pt x="814578" y="655850"/>
                  <a:pt x="820161" y="657711"/>
                  <a:pt x="818300" y="666272"/>
                </a:cubicBezTo>
                <a:cubicBezTo>
                  <a:pt x="791872" y="646544"/>
                  <a:pt x="766932" y="627188"/>
                  <a:pt x="741621" y="608576"/>
                </a:cubicBezTo>
                <a:cubicBezTo>
                  <a:pt x="716681" y="589965"/>
                  <a:pt x="691369" y="571353"/>
                  <a:pt x="666430" y="553114"/>
                </a:cubicBezTo>
                <a:cubicBezTo>
                  <a:pt x="660474" y="548647"/>
                  <a:pt x="654146" y="542319"/>
                  <a:pt x="645585" y="547903"/>
                </a:cubicBezTo>
                <a:cubicBezTo>
                  <a:pt x="636652" y="553486"/>
                  <a:pt x="637768" y="562792"/>
                  <a:pt x="640002" y="570236"/>
                </a:cubicBezTo>
                <a:cubicBezTo>
                  <a:pt x="647074" y="592198"/>
                  <a:pt x="659358" y="611554"/>
                  <a:pt x="675736" y="628677"/>
                </a:cubicBezTo>
                <a:cubicBezTo>
                  <a:pt x="731570" y="685256"/>
                  <a:pt x="795966" y="734018"/>
                  <a:pt x="855896" y="786875"/>
                </a:cubicBezTo>
                <a:cubicBezTo>
                  <a:pt x="888280" y="815537"/>
                  <a:pt x="918058" y="846060"/>
                  <a:pt x="946348" y="877699"/>
                </a:cubicBezTo>
                <a:cubicBezTo>
                  <a:pt x="952676" y="884772"/>
                  <a:pt x="952303" y="891472"/>
                  <a:pt x="950442" y="899661"/>
                </a:cubicBezTo>
                <a:cubicBezTo>
                  <a:pt x="942998" y="932790"/>
                  <a:pt x="954537" y="943957"/>
                  <a:pt x="991760" y="937629"/>
                </a:cubicBezTo>
                <a:cubicBezTo>
                  <a:pt x="1003299" y="935767"/>
                  <a:pt x="1011116" y="937629"/>
                  <a:pt x="1018188" y="945445"/>
                </a:cubicBezTo>
                <a:cubicBezTo>
                  <a:pt x="1103802" y="1042225"/>
                  <a:pt x="1205048" y="1123744"/>
                  <a:pt x="1315601" y="1196329"/>
                </a:cubicBezTo>
                <a:cubicBezTo>
                  <a:pt x="1360641" y="1225735"/>
                  <a:pt x="1407170" y="1253653"/>
                  <a:pt x="1454443" y="1279709"/>
                </a:cubicBezTo>
                <a:cubicBezTo>
                  <a:pt x="1454443" y="1281570"/>
                  <a:pt x="1454443" y="1283804"/>
                  <a:pt x="1454443" y="1285665"/>
                </a:cubicBezTo>
                <a:cubicBezTo>
                  <a:pt x="1454071" y="1288270"/>
                  <a:pt x="1453699" y="1289759"/>
                  <a:pt x="1453327" y="1291993"/>
                </a:cubicBezTo>
                <a:cubicBezTo>
                  <a:pt x="1386697" y="1251792"/>
                  <a:pt x="1320812" y="1210474"/>
                  <a:pt x="1256416" y="1166923"/>
                </a:cubicBezTo>
                <a:cubicBezTo>
                  <a:pt x="1081840" y="1048926"/>
                  <a:pt x="915080" y="922367"/>
                  <a:pt x="745715" y="798786"/>
                </a:cubicBezTo>
                <a:cubicBezTo>
                  <a:pt x="688764" y="757096"/>
                  <a:pt x="643724" y="703867"/>
                  <a:pt x="592356" y="656966"/>
                </a:cubicBezTo>
                <a:cubicBezTo>
                  <a:pt x="558111" y="625699"/>
                  <a:pt x="525354" y="592943"/>
                  <a:pt x="485526" y="567259"/>
                </a:cubicBezTo>
                <a:cubicBezTo>
                  <a:pt x="469148" y="556836"/>
                  <a:pt x="452025" y="547530"/>
                  <a:pt x="430063" y="550136"/>
                </a:cubicBezTo>
                <a:cubicBezTo>
                  <a:pt x="421502" y="551253"/>
                  <a:pt x="411824" y="553486"/>
                  <a:pt x="408846" y="563164"/>
                </a:cubicBezTo>
                <a:cubicBezTo>
                  <a:pt x="406240" y="572842"/>
                  <a:pt x="414057" y="577309"/>
                  <a:pt x="421130" y="581403"/>
                </a:cubicBezTo>
                <a:cubicBezTo>
                  <a:pt x="422991" y="582520"/>
                  <a:pt x="424852" y="584009"/>
                  <a:pt x="426713" y="584009"/>
                </a:cubicBezTo>
                <a:cubicBezTo>
                  <a:pt x="462075" y="586242"/>
                  <a:pt x="470264" y="614532"/>
                  <a:pt x="487015" y="635005"/>
                </a:cubicBezTo>
                <a:cubicBezTo>
                  <a:pt x="492226" y="641333"/>
                  <a:pt x="492598" y="647661"/>
                  <a:pt x="487015" y="655105"/>
                </a:cubicBezTo>
                <a:cubicBezTo>
                  <a:pt x="476964" y="668505"/>
                  <a:pt x="484037" y="674461"/>
                  <a:pt x="497437" y="678183"/>
                </a:cubicBezTo>
                <a:cubicBezTo>
                  <a:pt x="510837" y="681906"/>
                  <a:pt x="525354" y="683022"/>
                  <a:pt x="539871" y="691584"/>
                </a:cubicBezTo>
                <a:cubicBezTo>
                  <a:pt x="516793" y="698656"/>
                  <a:pt x="500787" y="691212"/>
                  <a:pt x="485898" y="681906"/>
                </a:cubicBezTo>
                <a:cubicBezTo>
                  <a:pt x="452397" y="661433"/>
                  <a:pt x="430808" y="631282"/>
                  <a:pt x="410335" y="600387"/>
                </a:cubicBezTo>
                <a:cubicBezTo>
                  <a:pt x="406240" y="594431"/>
                  <a:pt x="402890" y="587731"/>
                  <a:pt x="397307" y="582892"/>
                </a:cubicBezTo>
                <a:cubicBezTo>
                  <a:pt x="386884" y="573214"/>
                  <a:pt x="375717" y="572098"/>
                  <a:pt x="363062" y="584009"/>
                </a:cubicBezTo>
                <a:cubicBezTo>
                  <a:pt x="346311" y="599643"/>
                  <a:pt x="340356" y="598526"/>
                  <a:pt x="334772" y="578426"/>
                </a:cubicBezTo>
                <a:cubicBezTo>
                  <a:pt x="327327" y="551253"/>
                  <a:pt x="310577" y="532269"/>
                  <a:pt x="281915" y="522219"/>
                </a:cubicBezTo>
                <a:cubicBezTo>
                  <a:pt x="275960" y="519985"/>
                  <a:pt x="269632" y="517007"/>
                  <a:pt x="263304" y="521846"/>
                </a:cubicBezTo>
                <a:cubicBezTo>
                  <a:pt x="256604" y="527430"/>
                  <a:pt x="261070" y="533013"/>
                  <a:pt x="263676" y="538225"/>
                </a:cubicBezTo>
                <a:cubicBezTo>
                  <a:pt x="267398" y="546414"/>
                  <a:pt x="271865" y="554603"/>
                  <a:pt x="275215" y="563164"/>
                </a:cubicBezTo>
                <a:cubicBezTo>
                  <a:pt x="281171" y="576937"/>
                  <a:pt x="282288" y="591454"/>
                  <a:pt x="271121" y="604854"/>
                </a:cubicBezTo>
                <a:cubicBezTo>
                  <a:pt x="262931" y="614532"/>
                  <a:pt x="263676" y="620860"/>
                  <a:pt x="274471" y="627560"/>
                </a:cubicBezTo>
                <a:cubicBezTo>
                  <a:pt x="309088" y="648405"/>
                  <a:pt x="331050" y="675578"/>
                  <a:pt x="319138" y="718012"/>
                </a:cubicBezTo>
                <a:cubicBezTo>
                  <a:pt x="317277" y="723968"/>
                  <a:pt x="319511" y="729924"/>
                  <a:pt x="326583" y="729551"/>
                </a:cubicBezTo>
                <a:cubicBezTo>
                  <a:pt x="342217" y="728435"/>
                  <a:pt x="344822" y="738113"/>
                  <a:pt x="349289" y="748163"/>
                </a:cubicBezTo>
                <a:cubicBezTo>
                  <a:pt x="392840" y="844571"/>
                  <a:pt x="455747" y="928695"/>
                  <a:pt x="528332" y="1007608"/>
                </a:cubicBezTo>
                <a:cubicBezTo>
                  <a:pt x="600173" y="1085777"/>
                  <a:pt x="680947" y="1155756"/>
                  <a:pt x="766932" y="1222758"/>
                </a:cubicBezTo>
                <a:cubicBezTo>
                  <a:pt x="742737" y="1220524"/>
                  <a:pt x="711470" y="1206752"/>
                  <a:pt x="681319" y="1190746"/>
                </a:cubicBezTo>
                <a:cubicBezTo>
                  <a:pt x="601662" y="1147939"/>
                  <a:pt x="536149" y="1089871"/>
                  <a:pt x="469520" y="1032920"/>
                </a:cubicBezTo>
                <a:cubicBezTo>
                  <a:pt x="422991" y="993091"/>
                  <a:pt x="377579" y="952146"/>
                  <a:pt x="325466" y="917900"/>
                </a:cubicBezTo>
                <a:cubicBezTo>
                  <a:pt x="319511" y="914178"/>
                  <a:pt x="315416" y="909339"/>
                  <a:pt x="312066" y="903383"/>
                </a:cubicBezTo>
                <a:cubicBezTo>
                  <a:pt x="309088" y="898172"/>
                  <a:pt x="304621" y="893333"/>
                  <a:pt x="296805" y="895566"/>
                </a:cubicBezTo>
                <a:cubicBezTo>
                  <a:pt x="288988" y="898172"/>
                  <a:pt x="288243" y="904872"/>
                  <a:pt x="288243" y="910828"/>
                </a:cubicBezTo>
                <a:cubicBezTo>
                  <a:pt x="289360" y="933162"/>
                  <a:pt x="295688" y="953262"/>
                  <a:pt x="309460" y="971129"/>
                </a:cubicBezTo>
                <a:cubicBezTo>
                  <a:pt x="336261" y="1006864"/>
                  <a:pt x="371995" y="1034781"/>
                  <a:pt x="407729" y="1062698"/>
                </a:cubicBezTo>
                <a:cubicBezTo>
                  <a:pt x="457236" y="1101038"/>
                  <a:pt x="503021" y="1142728"/>
                  <a:pt x="544338" y="1189257"/>
                </a:cubicBezTo>
                <a:cubicBezTo>
                  <a:pt x="514560" y="1166551"/>
                  <a:pt x="484781" y="1143472"/>
                  <a:pt x="454630" y="1120766"/>
                </a:cubicBezTo>
                <a:cubicBezTo>
                  <a:pt x="431924" y="1103644"/>
                  <a:pt x="408474" y="1087265"/>
                  <a:pt x="385396" y="1070515"/>
                </a:cubicBezTo>
                <a:cubicBezTo>
                  <a:pt x="379812" y="1066421"/>
                  <a:pt x="373856" y="1061954"/>
                  <a:pt x="366040" y="1067537"/>
                </a:cubicBezTo>
                <a:cubicBezTo>
                  <a:pt x="358967" y="1072376"/>
                  <a:pt x="360084" y="1079449"/>
                  <a:pt x="361573" y="1086149"/>
                </a:cubicBezTo>
                <a:cubicBezTo>
                  <a:pt x="367156" y="1112577"/>
                  <a:pt x="382790" y="1133794"/>
                  <a:pt x="402146" y="1152778"/>
                </a:cubicBezTo>
                <a:cubicBezTo>
                  <a:pt x="425596" y="1175484"/>
                  <a:pt x="450164" y="1197074"/>
                  <a:pt x="475475" y="1218663"/>
                </a:cubicBezTo>
                <a:cubicBezTo>
                  <a:pt x="448303" y="1212707"/>
                  <a:pt x="421130" y="1206752"/>
                  <a:pt x="393957" y="1201913"/>
                </a:cubicBezTo>
                <a:cubicBezTo>
                  <a:pt x="406240" y="1245091"/>
                  <a:pt x="434902" y="1253653"/>
                  <a:pt x="460586" y="1260353"/>
                </a:cubicBezTo>
                <a:cubicBezTo>
                  <a:pt x="495204" y="1268914"/>
                  <a:pt x="528332" y="1279709"/>
                  <a:pt x="561089" y="1291993"/>
                </a:cubicBezTo>
                <a:cubicBezTo>
                  <a:pt x="574861" y="1304276"/>
                  <a:pt x="588634" y="1316188"/>
                  <a:pt x="602034" y="1328843"/>
                </a:cubicBezTo>
                <a:cubicBezTo>
                  <a:pt x="615807" y="1341872"/>
                  <a:pt x="628835" y="1354900"/>
                  <a:pt x="641863" y="1368672"/>
                </a:cubicBezTo>
                <a:cubicBezTo>
                  <a:pt x="651169" y="1378722"/>
                  <a:pt x="662335" y="1387284"/>
                  <a:pt x="651541" y="1404406"/>
                </a:cubicBezTo>
                <a:cubicBezTo>
                  <a:pt x="646702" y="1412223"/>
                  <a:pt x="678341" y="1454658"/>
                  <a:pt x="688392" y="1457263"/>
                </a:cubicBezTo>
                <a:cubicBezTo>
                  <a:pt x="689881" y="1457635"/>
                  <a:pt x="691369" y="1458008"/>
                  <a:pt x="692486" y="1458008"/>
                </a:cubicBezTo>
                <a:cubicBezTo>
                  <a:pt x="714076" y="1456519"/>
                  <a:pt x="718915" y="1469175"/>
                  <a:pt x="719287" y="1485181"/>
                </a:cubicBezTo>
                <a:cubicBezTo>
                  <a:pt x="719659" y="1500814"/>
                  <a:pt x="715937" y="1520170"/>
                  <a:pt x="745343" y="1512353"/>
                </a:cubicBezTo>
                <a:cubicBezTo>
                  <a:pt x="748693" y="1511609"/>
                  <a:pt x="749438" y="1513842"/>
                  <a:pt x="750926" y="1516448"/>
                </a:cubicBezTo>
                <a:cubicBezTo>
                  <a:pt x="782938" y="1583077"/>
                  <a:pt x="836912" y="1634445"/>
                  <a:pt x="890141" y="1685813"/>
                </a:cubicBezTo>
                <a:cubicBezTo>
                  <a:pt x="893119" y="1688419"/>
                  <a:pt x="896097" y="1691024"/>
                  <a:pt x="899074" y="1693630"/>
                </a:cubicBezTo>
                <a:cubicBezTo>
                  <a:pt x="843240" y="1680602"/>
                  <a:pt x="658985" y="1663851"/>
                  <a:pt x="605012" y="1669435"/>
                </a:cubicBezTo>
                <a:cubicBezTo>
                  <a:pt x="556994" y="1674274"/>
                  <a:pt x="285638" y="1593128"/>
                  <a:pt x="229431" y="1545110"/>
                </a:cubicBezTo>
                <a:cubicBezTo>
                  <a:pt x="221614" y="1582705"/>
                  <a:pt x="238364" y="1597594"/>
                  <a:pt x="251765" y="1614717"/>
                </a:cubicBezTo>
                <a:cubicBezTo>
                  <a:pt x="270748" y="1638912"/>
                  <a:pt x="273726" y="1656035"/>
                  <a:pt x="237992" y="1675391"/>
                </a:cubicBezTo>
                <a:cubicBezTo>
                  <a:pt x="135628" y="1730481"/>
                  <a:pt x="136745" y="1732342"/>
                  <a:pt x="232781" y="1807160"/>
                </a:cubicBezTo>
                <a:cubicBezTo>
                  <a:pt x="237248" y="1810511"/>
                  <a:pt x="235014" y="1821305"/>
                  <a:pt x="236131" y="1828750"/>
                </a:cubicBezTo>
                <a:cubicBezTo>
                  <a:pt x="211191" y="1839917"/>
                  <a:pt x="181785" y="1810883"/>
                  <a:pt x="152007" y="1842150"/>
                </a:cubicBezTo>
                <a:cubicBezTo>
                  <a:pt x="280426" y="1979503"/>
                  <a:pt x="475848" y="2110157"/>
                  <a:pt x="653030" y="2213265"/>
                </a:cubicBezTo>
                <a:cubicBezTo>
                  <a:pt x="509721" y="2247138"/>
                  <a:pt x="423735" y="2128024"/>
                  <a:pt x="318394" y="2143285"/>
                </a:cubicBezTo>
                <a:cubicBezTo>
                  <a:pt x="265909" y="2180508"/>
                  <a:pt x="422246" y="2240810"/>
                  <a:pt x="272982" y="2258305"/>
                </a:cubicBezTo>
                <a:cubicBezTo>
                  <a:pt x="337750" y="2291061"/>
                  <a:pt x="385768" y="2323073"/>
                  <a:pt x="430435" y="2360668"/>
                </a:cubicBezTo>
                <a:cubicBezTo>
                  <a:pt x="509721" y="2428042"/>
                  <a:pt x="525354" y="2472710"/>
                  <a:pt x="488876" y="2563162"/>
                </a:cubicBezTo>
                <a:cubicBezTo>
                  <a:pt x="464681" y="2622719"/>
                  <a:pt x="429691" y="2677437"/>
                  <a:pt x="460586" y="2748533"/>
                </a:cubicBezTo>
                <a:cubicBezTo>
                  <a:pt x="481803" y="2797295"/>
                  <a:pt x="473614" y="2829307"/>
                  <a:pt x="393212" y="2807345"/>
                </a:cubicBezTo>
                <a:cubicBezTo>
                  <a:pt x="306483" y="2783895"/>
                  <a:pt x="273726" y="2827818"/>
                  <a:pt x="295688" y="2913059"/>
                </a:cubicBezTo>
                <a:cubicBezTo>
                  <a:pt x="309833" y="2967777"/>
                  <a:pt x="294943" y="2984900"/>
                  <a:pt x="235386" y="2978572"/>
                </a:cubicBezTo>
                <a:cubicBezTo>
                  <a:pt x="169501" y="2971499"/>
                  <a:pt x="106967" y="2935765"/>
                  <a:pt x="25448" y="2952888"/>
                </a:cubicBezTo>
                <a:cubicBezTo>
                  <a:pt x="90588" y="3052646"/>
                  <a:pt x="229803" y="3024356"/>
                  <a:pt x="305738" y="3119275"/>
                </a:cubicBezTo>
                <a:cubicBezTo>
                  <a:pt x="215286" y="3119647"/>
                  <a:pt x="146051" y="3119275"/>
                  <a:pt x="79049" y="3098430"/>
                </a:cubicBezTo>
                <a:cubicBezTo>
                  <a:pt x="51132" y="3089869"/>
                  <a:pt x="20609" y="3081308"/>
                  <a:pt x="4975" y="3109969"/>
                </a:cubicBezTo>
                <a:cubicBezTo>
                  <a:pt x="-13636" y="3144587"/>
                  <a:pt x="24331" y="3157615"/>
                  <a:pt x="47037" y="3163943"/>
                </a:cubicBezTo>
                <a:cubicBezTo>
                  <a:pt x="111061" y="3181438"/>
                  <a:pt x="160196" y="3222755"/>
                  <a:pt x="213425" y="3255139"/>
                </a:cubicBezTo>
                <a:cubicBezTo>
                  <a:pt x="329933" y="3326236"/>
                  <a:pt x="457981" y="3385420"/>
                  <a:pt x="556622" y="3502301"/>
                </a:cubicBezTo>
                <a:cubicBezTo>
                  <a:pt x="432669" y="3472523"/>
                  <a:pt x="339983" y="3402915"/>
                  <a:pt x="224592" y="3388771"/>
                </a:cubicBezTo>
                <a:cubicBezTo>
                  <a:pt x="324722" y="3495601"/>
                  <a:pt x="453142" y="3565208"/>
                  <a:pt x="574861" y="3643004"/>
                </a:cubicBezTo>
                <a:cubicBezTo>
                  <a:pt x="609479" y="3664966"/>
                  <a:pt x="644841" y="3679855"/>
                  <a:pt x="652657" y="3727501"/>
                </a:cubicBezTo>
                <a:cubicBezTo>
                  <a:pt x="667919" y="3819814"/>
                  <a:pt x="712959" y="3896494"/>
                  <a:pt x="810111" y="3937067"/>
                </a:cubicBezTo>
                <a:cubicBezTo>
                  <a:pt x="810856" y="3937439"/>
                  <a:pt x="805644" y="3951212"/>
                  <a:pt x="802294" y="3960890"/>
                </a:cubicBezTo>
                <a:cubicBezTo>
                  <a:pt x="743110" y="3963868"/>
                  <a:pt x="696581" y="3909149"/>
                  <a:pt x="620646" y="3927017"/>
                </a:cubicBezTo>
                <a:cubicBezTo>
                  <a:pt x="692858" y="4001091"/>
                  <a:pt x="753532" y="4067720"/>
                  <a:pt x="856268" y="4103082"/>
                </a:cubicBezTo>
                <a:cubicBezTo>
                  <a:pt x="938531" y="4131372"/>
                  <a:pt x="1040150" y="4147377"/>
                  <a:pt x="1099707" y="4238574"/>
                </a:cubicBezTo>
                <a:cubicBezTo>
                  <a:pt x="1030472" y="4256441"/>
                  <a:pt x="978732" y="4234107"/>
                  <a:pt x="926992" y="4218102"/>
                </a:cubicBezTo>
                <a:cubicBezTo>
                  <a:pt x="847334" y="4193534"/>
                  <a:pt x="769166" y="4165617"/>
                  <a:pt x="689508" y="4140677"/>
                </a:cubicBezTo>
                <a:cubicBezTo>
                  <a:pt x="659358" y="4131372"/>
                  <a:pt x="626229" y="4124299"/>
                  <a:pt x="606873" y="4169711"/>
                </a:cubicBezTo>
                <a:cubicBezTo>
                  <a:pt x="707748" y="4179389"/>
                  <a:pt x="768421" y="4240435"/>
                  <a:pt x="831701" y="4297759"/>
                </a:cubicBezTo>
                <a:cubicBezTo>
                  <a:pt x="867435" y="4330143"/>
                  <a:pt x="896469" y="4373322"/>
                  <a:pt x="960493" y="4356944"/>
                </a:cubicBezTo>
                <a:cubicBezTo>
                  <a:pt x="994366" y="4348382"/>
                  <a:pt x="1015955" y="4372578"/>
                  <a:pt x="1012233" y="4402356"/>
                </a:cubicBezTo>
                <a:cubicBezTo>
                  <a:pt x="999577" y="4507325"/>
                  <a:pt x="1078118" y="4544176"/>
                  <a:pt x="1159636" y="4564276"/>
                </a:cubicBezTo>
                <a:cubicBezTo>
                  <a:pt x="1313740" y="4602616"/>
                  <a:pt x="1442160" y="4692324"/>
                  <a:pt x="1592169" y="4741458"/>
                </a:cubicBezTo>
                <a:cubicBezTo>
                  <a:pt x="1738083" y="4789104"/>
                  <a:pt x="2833187" y="5010209"/>
                  <a:pt x="3110499" y="5032171"/>
                </a:cubicBezTo>
                <a:cubicBezTo>
                  <a:pt x="4807501" y="5166546"/>
                  <a:pt x="6028047" y="4106432"/>
                  <a:pt x="6033630" y="4091915"/>
                </a:cubicBezTo>
                <a:cubicBezTo>
                  <a:pt x="6059314" y="4023797"/>
                  <a:pt x="6122965" y="3994390"/>
                  <a:pt x="6180661" y="3957912"/>
                </a:cubicBezTo>
                <a:cubicBezTo>
                  <a:pt x="6230913" y="3925900"/>
                  <a:pt x="6284514" y="3892027"/>
                  <a:pt x="6305359" y="3837309"/>
                </a:cubicBezTo>
                <a:cubicBezTo>
                  <a:pt x="6332904" y="3764724"/>
                  <a:pt x="6254735" y="3824281"/>
                  <a:pt x="6240218" y="3796364"/>
                </a:cubicBezTo>
                <a:cubicBezTo>
                  <a:pt x="6269997" y="3758768"/>
                  <a:pt x="6316153" y="3724151"/>
                  <a:pt x="6328437" y="3681344"/>
                </a:cubicBezTo>
                <a:cubicBezTo>
                  <a:pt x="6372361" y="3526496"/>
                  <a:pt x="6466907" y="3413710"/>
                  <a:pt x="6608355" y="3326236"/>
                </a:cubicBezTo>
                <a:cubicBezTo>
                  <a:pt x="6648928" y="3300924"/>
                  <a:pt x="6675729" y="3255512"/>
                  <a:pt x="6731191" y="3248067"/>
                </a:cubicBezTo>
                <a:cubicBezTo>
                  <a:pt x="6854400" y="3232061"/>
                  <a:pt x="6815315" y="3106992"/>
                  <a:pt x="6880456" y="3051529"/>
                </a:cubicBezTo>
                <a:cubicBezTo>
                  <a:pt x="6892739" y="3041107"/>
                  <a:pt x="6903907" y="2777939"/>
                  <a:pt x="6901673" y="2763795"/>
                </a:cubicBezTo>
                <a:cubicBezTo>
                  <a:pt x="6898323" y="2743322"/>
                  <a:pt x="6883806" y="2966288"/>
                  <a:pt x="6871150" y="2948421"/>
                </a:cubicBezTo>
                <a:cubicBezTo>
                  <a:pt x="6858494" y="2930182"/>
                  <a:pt x="6839138" y="2914176"/>
                  <a:pt x="6848444" y="2890353"/>
                </a:cubicBezTo>
                <a:cubicBezTo>
                  <a:pt x="6852166" y="2880303"/>
                  <a:pt x="6849561" y="2846058"/>
                  <a:pt x="6878223" y="2873230"/>
                </a:cubicBezTo>
                <a:cubicBezTo>
                  <a:pt x="6956763" y="2946932"/>
                  <a:pt x="6870778" y="2578051"/>
                  <a:pt x="6762459" y="2568745"/>
                </a:cubicBezTo>
                <a:cubicBezTo>
                  <a:pt x="6801915" y="2465637"/>
                  <a:pt x="6801915" y="2465637"/>
                  <a:pt x="6673123" y="2451493"/>
                </a:cubicBezTo>
                <a:cubicBezTo>
                  <a:pt x="6722630" y="2385980"/>
                  <a:pt x="6722630" y="2369229"/>
                  <a:pt x="6662700" y="2346896"/>
                </a:cubicBezTo>
                <a:cubicBezTo>
                  <a:pt x="6605005" y="2325306"/>
                  <a:pt x="6540981" y="2318234"/>
                  <a:pt x="6487752" y="2285105"/>
                </a:cubicBezTo>
                <a:cubicBezTo>
                  <a:pt x="6536887" y="2201353"/>
                  <a:pt x="6550659" y="2104573"/>
                  <a:pt x="6652278" y="2063628"/>
                </a:cubicBezTo>
                <a:cubicBezTo>
                  <a:pt x="6668284" y="2057300"/>
                  <a:pt x="6679079" y="2031988"/>
                  <a:pt x="6668656" y="2017843"/>
                </a:cubicBezTo>
                <a:cubicBezTo>
                  <a:pt x="6631805" y="1965359"/>
                  <a:pt x="6684662" y="1864856"/>
                  <a:pt x="6570015" y="1854062"/>
                </a:cubicBezTo>
                <a:cubicBezTo>
                  <a:pt x="6555870" y="1852573"/>
                  <a:pt x="6542842" y="1842150"/>
                  <a:pt x="6554009" y="1827633"/>
                </a:cubicBezTo>
                <a:cubicBezTo>
                  <a:pt x="6592349" y="1778126"/>
                  <a:pt x="6545820" y="1781476"/>
                  <a:pt x="6517531" y="1775149"/>
                </a:cubicBezTo>
                <a:cubicBezTo>
                  <a:pt x="6483285" y="1767704"/>
                  <a:pt x="6444573" y="1789293"/>
                  <a:pt x="6412934" y="1762493"/>
                </a:cubicBezTo>
                <a:cubicBezTo>
                  <a:pt x="6420378" y="1734203"/>
                  <a:pt x="6447923" y="1734575"/>
                  <a:pt x="6467279" y="1725642"/>
                </a:cubicBezTo>
                <a:cubicBezTo>
                  <a:pt x="6523858" y="1699213"/>
                  <a:pt x="6570015" y="1667946"/>
                  <a:pt x="6572621" y="1600200"/>
                </a:cubicBezTo>
                <a:cubicBezTo>
                  <a:pt x="6574854" y="1545482"/>
                  <a:pt x="6580810" y="1497092"/>
                  <a:pt x="6502641" y="1480341"/>
                </a:cubicBezTo>
                <a:cubicBezTo>
                  <a:pt x="6490358" y="1477736"/>
                  <a:pt x="6484030" y="1470664"/>
                  <a:pt x="6481796" y="1461358"/>
                </a:cubicBezTo>
                <a:cubicBezTo>
                  <a:pt x="6490730" y="1452424"/>
                  <a:pt x="6499291" y="1443118"/>
                  <a:pt x="6509713" y="1436418"/>
                </a:cubicBezTo>
                <a:cubicBezTo>
                  <a:pt x="6544703" y="1414457"/>
                  <a:pt x="6556615" y="1382072"/>
                  <a:pt x="6567037" y="1348199"/>
                </a:cubicBezTo>
                <a:cubicBezTo>
                  <a:pt x="6573737" y="1326610"/>
                  <a:pt x="6581554" y="1305393"/>
                  <a:pt x="6596816" y="1286781"/>
                </a:cubicBezTo>
                <a:cubicBezTo>
                  <a:pt x="6606122" y="1275242"/>
                  <a:pt x="6617661" y="1266681"/>
                  <a:pt x="6632178" y="1261842"/>
                </a:cubicBezTo>
                <a:cubicBezTo>
                  <a:pt x="6644833" y="1257375"/>
                  <a:pt x="6648556" y="1251419"/>
                  <a:pt x="6639994" y="1240625"/>
                </a:cubicBezTo>
                <a:cubicBezTo>
                  <a:pt x="6615799" y="1209729"/>
                  <a:pt x="6606122" y="1175856"/>
                  <a:pt x="6622127" y="1136400"/>
                </a:cubicBezTo>
                <a:cubicBezTo>
                  <a:pt x="6626967" y="1124489"/>
                  <a:pt x="6623617" y="1114066"/>
                  <a:pt x="6612077" y="1109599"/>
                </a:cubicBezTo>
                <a:cubicBezTo>
                  <a:pt x="6564059" y="1090616"/>
                  <a:pt x="6552148" y="1046692"/>
                  <a:pt x="6531675" y="1009469"/>
                </a:cubicBezTo>
                <a:cubicBezTo>
                  <a:pt x="6502641" y="956612"/>
                  <a:pt x="6476213" y="902639"/>
                  <a:pt x="6456113" y="845315"/>
                </a:cubicBezTo>
                <a:cubicBezTo>
                  <a:pt x="6444201" y="811070"/>
                  <a:pt x="6432662" y="777197"/>
                  <a:pt x="6440851" y="739229"/>
                </a:cubicBezTo>
                <a:cubicBezTo>
                  <a:pt x="6442712" y="729924"/>
                  <a:pt x="6439362" y="722107"/>
                  <a:pt x="6434523" y="715034"/>
                </a:cubicBezTo>
                <a:cubicBezTo>
                  <a:pt x="6414050" y="684139"/>
                  <a:pt x="6416656" y="651383"/>
                  <a:pt x="6432290" y="617510"/>
                </a:cubicBezTo>
                <a:cubicBezTo>
                  <a:pt x="6441968" y="597037"/>
                  <a:pt x="6440851" y="594431"/>
                  <a:pt x="6416284" y="595176"/>
                </a:cubicBezTo>
                <a:cubicBezTo>
                  <a:pt x="6366405" y="596293"/>
                  <a:pt x="6316898" y="598154"/>
                  <a:pt x="6267763" y="591826"/>
                </a:cubicBezTo>
                <a:cubicBezTo>
                  <a:pt x="6212673" y="584753"/>
                  <a:pt x="6194806" y="568375"/>
                  <a:pt x="6236496" y="521102"/>
                </a:cubicBezTo>
                <a:cubicBezTo>
                  <a:pt x="6245430" y="511052"/>
                  <a:pt x="6253246" y="499885"/>
                  <a:pt x="6257341" y="487229"/>
                </a:cubicBezTo>
                <a:cubicBezTo>
                  <a:pt x="6260319" y="477179"/>
                  <a:pt x="6257713" y="470106"/>
                  <a:pt x="6248780" y="465267"/>
                </a:cubicBezTo>
                <a:cubicBezTo>
                  <a:pt x="6238357" y="459312"/>
                  <a:pt x="6232774" y="467501"/>
                  <a:pt x="6226818" y="473456"/>
                </a:cubicBezTo>
                <a:cubicBezTo>
                  <a:pt x="6194434" y="505468"/>
                  <a:pt x="6153861" y="527430"/>
                  <a:pt x="6115149" y="551625"/>
                </a:cubicBezTo>
                <a:cubicBezTo>
                  <a:pt x="6059686" y="586615"/>
                  <a:pt x="6001246" y="617510"/>
                  <a:pt x="5951739" y="659944"/>
                </a:cubicBezTo>
                <a:cubicBezTo>
                  <a:pt x="5939084" y="670739"/>
                  <a:pt x="5918611" y="662550"/>
                  <a:pt x="5917122" y="644310"/>
                </a:cubicBezTo>
                <a:cubicBezTo>
                  <a:pt x="5915633" y="626071"/>
                  <a:pt x="5905583" y="626071"/>
                  <a:pt x="5890694" y="630538"/>
                </a:cubicBezTo>
                <a:cubicBezTo>
                  <a:pt x="5872826" y="635749"/>
                  <a:pt x="5854959" y="640960"/>
                  <a:pt x="5837464" y="646916"/>
                </a:cubicBezTo>
                <a:cubicBezTo>
                  <a:pt x="5819225" y="653244"/>
                  <a:pt x="5811036" y="666644"/>
                  <a:pt x="5809175" y="683395"/>
                </a:cubicBezTo>
                <a:cubicBezTo>
                  <a:pt x="5808430" y="689723"/>
                  <a:pt x="5808803" y="697539"/>
                  <a:pt x="5815503" y="698656"/>
                </a:cubicBezTo>
                <a:cubicBezTo>
                  <a:pt x="5843048" y="703495"/>
                  <a:pt x="5755201" y="682278"/>
                  <a:pt x="5746268" y="667389"/>
                </a:cubicBezTo>
                <a:cubicBezTo>
                  <a:pt x="5745896" y="666644"/>
                  <a:pt x="5525907" y="720246"/>
                  <a:pt x="5458905" y="754119"/>
                </a:cubicBezTo>
                <a:close/>
                <a:moveTo>
                  <a:pt x="885302" y="1333310"/>
                </a:moveTo>
                <a:cubicBezTo>
                  <a:pt x="877857" y="1326982"/>
                  <a:pt x="870040" y="1321027"/>
                  <a:pt x="862596" y="1314326"/>
                </a:cubicBezTo>
                <a:cubicBezTo>
                  <a:pt x="863712" y="1312837"/>
                  <a:pt x="865201" y="1311349"/>
                  <a:pt x="866318" y="1309860"/>
                </a:cubicBezTo>
                <a:cubicBezTo>
                  <a:pt x="881580" y="1320282"/>
                  <a:pt x="896841" y="1330705"/>
                  <a:pt x="912103" y="1341127"/>
                </a:cubicBezTo>
                <a:cubicBezTo>
                  <a:pt x="903541" y="1338522"/>
                  <a:pt x="894235" y="1335916"/>
                  <a:pt x="885302" y="1333310"/>
                </a:cubicBezTo>
                <a:close/>
                <a:moveTo>
                  <a:pt x="1140280" y="787619"/>
                </a:moveTo>
                <a:cubicBezTo>
                  <a:pt x="1231849" y="850154"/>
                  <a:pt x="1323418" y="913061"/>
                  <a:pt x="1414987" y="975596"/>
                </a:cubicBezTo>
                <a:cubicBezTo>
                  <a:pt x="1413498" y="977085"/>
                  <a:pt x="1412381" y="978574"/>
                  <a:pt x="1410892" y="980063"/>
                </a:cubicBezTo>
                <a:cubicBezTo>
                  <a:pt x="1310390" y="927206"/>
                  <a:pt x="1215471" y="868394"/>
                  <a:pt x="1140280" y="787619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07094A5-EB6F-441D-88F8-CD7A30C847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08760" y="1591056"/>
            <a:ext cx="5705856" cy="3264408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C7CE1E3-3929-42A6-81B7-056BD88EF3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928616"/>
            <a:ext cx="5705856" cy="996696"/>
          </a:xfrm>
        </p:spPr>
        <p:txBody>
          <a:bodyPr/>
          <a:lstStyle>
            <a:lvl1pPr marL="0" indent="0" algn="l">
              <a:buNone/>
              <a:defRPr sz="2400" cap="all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E951E3-0794-422C-AF76-0AD4A7FB19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4EBFA8-0291-4D77-A9D9-B17FC2382A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7AC4D4-C4EE-4624-A329-C608A1D5A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706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raphic 1" descr="Tag=AccentColor&#10;Flavor=Light&#10;Target=Fill">
            <a:extLst>
              <a:ext uri="{FF2B5EF4-FFF2-40B4-BE49-F238E27FC236}">
                <a16:creationId xmlns:a16="http://schemas.microsoft.com/office/drawing/2014/main" id="{0EE21C0F-70D8-4F3C-9392-07559C90EE6E}"/>
              </a:ext>
            </a:extLst>
          </p:cNvPr>
          <p:cNvSpPr/>
          <p:nvPr/>
        </p:nvSpPr>
        <p:spPr>
          <a:xfrm rot="10800000" flipH="1" flipV="1">
            <a:off x="684965" y="1332237"/>
            <a:ext cx="5263732" cy="3841102"/>
          </a:xfrm>
          <a:custGeom>
            <a:avLst/>
            <a:gdLst>
              <a:gd name="connsiteX0" fmla="*/ 5458905 w 6886274"/>
              <a:gd name="connsiteY0" fmla="*/ 754119 h 5025119"/>
              <a:gd name="connsiteX1" fmla="*/ 3455557 w 6886274"/>
              <a:gd name="connsiteY1" fmla="*/ 1027709 h 5025119"/>
              <a:gd name="connsiteX2" fmla="*/ 3338677 w 6886274"/>
              <a:gd name="connsiteY2" fmla="*/ 1021381 h 5025119"/>
              <a:gd name="connsiteX3" fmla="*/ 2518280 w 6886274"/>
              <a:gd name="connsiteY3" fmla="*/ 980435 h 5025119"/>
              <a:gd name="connsiteX4" fmla="*/ 1673687 w 6886274"/>
              <a:gd name="connsiteY4" fmla="*/ 739229 h 5025119"/>
              <a:gd name="connsiteX5" fmla="*/ 1183459 w 6886274"/>
              <a:gd name="connsiteY5" fmla="*/ 397149 h 5025119"/>
              <a:gd name="connsiteX6" fmla="*/ 977987 w 6886274"/>
              <a:gd name="connsiteY6" fmla="*/ 241184 h 5025119"/>
              <a:gd name="connsiteX7" fmla="*/ 788150 w 6886274"/>
              <a:gd name="connsiteY7" fmla="*/ 66980 h 5025119"/>
              <a:gd name="connsiteX8" fmla="*/ 721148 w 6886274"/>
              <a:gd name="connsiteY8" fmla="*/ 31990 h 5025119"/>
              <a:gd name="connsiteX9" fmla="*/ 701792 w 6886274"/>
              <a:gd name="connsiteY9" fmla="*/ 32362 h 5025119"/>
              <a:gd name="connsiteX10" fmla="*/ 686530 w 6886274"/>
              <a:gd name="connsiteY10" fmla="*/ 43157 h 5025119"/>
              <a:gd name="connsiteX11" fmla="*/ 693603 w 6886274"/>
              <a:gd name="connsiteY11" fmla="*/ 58046 h 5025119"/>
              <a:gd name="connsiteX12" fmla="*/ 705886 w 6886274"/>
              <a:gd name="connsiteY12" fmla="*/ 65491 h 5025119"/>
              <a:gd name="connsiteX13" fmla="*/ 762838 w 6886274"/>
              <a:gd name="connsiteY13" fmla="*/ 112764 h 5025119"/>
              <a:gd name="connsiteX14" fmla="*/ 764327 w 6886274"/>
              <a:gd name="connsiteY14" fmla="*/ 140309 h 5025119"/>
              <a:gd name="connsiteX15" fmla="*/ 775121 w 6886274"/>
              <a:gd name="connsiteY15" fmla="*/ 159666 h 5025119"/>
              <a:gd name="connsiteX16" fmla="*/ 823139 w 6886274"/>
              <a:gd name="connsiteY16" fmla="*/ 176416 h 5025119"/>
              <a:gd name="connsiteX17" fmla="*/ 707748 w 6886274"/>
              <a:gd name="connsiteY17" fmla="*/ 109414 h 5025119"/>
              <a:gd name="connsiteX18" fmla="*/ 681319 w 6886274"/>
              <a:gd name="connsiteY18" fmla="*/ 69958 h 5025119"/>
              <a:gd name="connsiteX19" fmla="*/ 640746 w 6886274"/>
              <a:gd name="connsiteY19" fmla="*/ 67352 h 5025119"/>
              <a:gd name="connsiteX20" fmla="*/ 614318 w 6886274"/>
              <a:gd name="connsiteY20" fmla="*/ 61396 h 5025119"/>
              <a:gd name="connsiteX21" fmla="*/ 560716 w 6886274"/>
              <a:gd name="connsiteY21" fmla="*/ 3701 h 5025119"/>
              <a:gd name="connsiteX22" fmla="*/ 540616 w 6886274"/>
              <a:gd name="connsiteY22" fmla="*/ 3701 h 5025119"/>
              <a:gd name="connsiteX23" fmla="*/ 543594 w 6886274"/>
              <a:gd name="connsiteY23" fmla="*/ 21940 h 5025119"/>
              <a:gd name="connsiteX24" fmla="*/ 558855 w 6886274"/>
              <a:gd name="connsiteY24" fmla="*/ 51346 h 5025119"/>
              <a:gd name="connsiteX25" fmla="*/ 557366 w 6886274"/>
              <a:gd name="connsiteY25" fmla="*/ 72563 h 5025119"/>
              <a:gd name="connsiteX26" fmla="*/ 570022 w 6886274"/>
              <a:gd name="connsiteY26" fmla="*/ 120209 h 5025119"/>
              <a:gd name="connsiteX27" fmla="*/ 599801 w 6886274"/>
              <a:gd name="connsiteY27" fmla="*/ 192794 h 5025119"/>
              <a:gd name="connsiteX28" fmla="*/ 614318 w 6886274"/>
              <a:gd name="connsiteY28" fmla="*/ 212150 h 5025119"/>
              <a:gd name="connsiteX29" fmla="*/ 623996 w 6886274"/>
              <a:gd name="connsiteY29" fmla="*/ 220711 h 5025119"/>
              <a:gd name="connsiteX30" fmla="*/ 821278 w 6886274"/>
              <a:gd name="connsiteY30" fmla="*/ 503235 h 5025119"/>
              <a:gd name="connsiteX31" fmla="*/ 1033822 w 6886274"/>
              <a:gd name="connsiteY31" fmla="*/ 694562 h 5025119"/>
              <a:gd name="connsiteX32" fmla="*/ 1039406 w 6886274"/>
              <a:gd name="connsiteY32" fmla="*/ 702378 h 5025119"/>
              <a:gd name="connsiteX33" fmla="*/ 944114 w 6886274"/>
              <a:gd name="connsiteY33" fmla="*/ 662550 h 5025119"/>
              <a:gd name="connsiteX34" fmla="*/ 733432 w 6886274"/>
              <a:gd name="connsiteY34" fmla="*/ 500629 h 5025119"/>
              <a:gd name="connsiteX35" fmla="*/ 606501 w 6886274"/>
              <a:gd name="connsiteY35" fmla="*/ 399755 h 5025119"/>
              <a:gd name="connsiteX36" fmla="*/ 588634 w 6886274"/>
              <a:gd name="connsiteY36" fmla="*/ 381143 h 5025119"/>
              <a:gd name="connsiteX37" fmla="*/ 575978 w 6886274"/>
              <a:gd name="connsiteY37" fmla="*/ 375560 h 5025119"/>
              <a:gd name="connsiteX38" fmla="*/ 567044 w 6886274"/>
              <a:gd name="connsiteY38" fmla="*/ 388588 h 5025119"/>
              <a:gd name="connsiteX39" fmla="*/ 578956 w 6886274"/>
              <a:gd name="connsiteY39" fmla="*/ 437722 h 5025119"/>
              <a:gd name="connsiteX40" fmla="*/ 675736 w 6886274"/>
              <a:gd name="connsiteY40" fmla="*/ 535619 h 5025119"/>
              <a:gd name="connsiteX41" fmla="*/ 811600 w 6886274"/>
              <a:gd name="connsiteY41" fmla="*/ 652872 h 5025119"/>
              <a:gd name="connsiteX42" fmla="*/ 818300 w 6886274"/>
              <a:gd name="connsiteY42" fmla="*/ 666272 h 5025119"/>
              <a:gd name="connsiteX43" fmla="*/ 741621 w 6886274"/>
              <a:gd name="connsiteY43" fmla="*/ 608576 h 5025119"/>
              <a:gd name="connsiteX44" fmla="*/ 666430 w 6886274"/>
              <a:gd name="connsiteY44" fmla="*/ 553114 h 5025119"/>
              <a:gd name="connsiteX45" fmla="*/ 645585 w 6886274"/>
              <a:gd name="connsiteY45" fmla="*/ 547903 h 5025119"/>
              <a:gd name="connsiteX46" fmla="*/ 640002 w 6886274"/>
              <a:gd name="connsiteY46" fmla="*/ 570236 h 5025119"/>
              <a:gd name="connsiteX47" fmla="*/ 675736 w 6886274"/>
              <a:gd name="connsiteY47" fmla="*/ 628677 h 5025119"/>
              <a:gd name="connsiteX48" fmla="*/ 855896 w 6886274"/>
              <a:gd name="connsiteY48" fmla="*/ 786875 h 5025119"/>
              <a:gd name="connsiteX49" fmla="*/ 946348 w 6886274"/>
              <a:gd name="connsiteY49" fmla="*/ 877699 h 5025119"/>
              <a:gd name="connsiteX50" fmla="*/ 950442 w 6886274"/>
              <a:gd name="connsiteY50" fmla="*/ 899661 h 5025119"/>
              <a:gd name="connsiteX51" fmla="*/ 991760 w 6886274"/>
              <a:gd name="connsiteY51" fmla="*/ 937629 h 5025119"/>
              <a:gd name="connsiteX52" fmla="*/ 1018188 w 6886274"/>
              <a:gd name="connsiteY52" fmla="*/ 945445 h 5025119"/>
              <a:gd name="connsiteX53" fmla="*/ 1315601 w 6886274"/>
              <a:gd name="connsiteY53" fmla="*/ 1196329 h 5025119"/>
              <a:gd name="connsiteX54" fmla="*/ 1454443 w 6886274"/>
              <a:gd name="connsiteY54" fmla="*/ 1279709 h 5025119"/>
              <a:gd name="connsiteX55" fmla="*/ 1454443 w 6886274"/>
              <a:gd name="connsiteY55" fmla="*/ 1285665 h 5025119"/>
              <a:gd name="connsiteX56" fmla="*/ 1453327 w 6886274"/>
              <a:gd name="connsiteY56" fmla="*/ 1291993 h 5025119"/>
              <a:gd name="connsiteX57" fmla="*/ 1256416 w 6886274"/>
              <a:gd name="connsiteY57" fmla="*/ 1166923 h 5025119"/>
              <a:gd name="connsiteX58" fmla="*/ 745715 w 6886274"/>
              <a:gd name="connsiteY58" fmla="*/ 798786 h 5025119"/>
              <a:gd name="connsiteX59" fmla="*/ 592356 w 6886274"/>
              <a:gd name="connsiteY59" fmla="*/ 656966 h 5025119"/>
              <a:gd name="connsiteX60" fmla="*/ 485526 w 6886274"/>
              <a:gd name="connsiteY60" fmla="*/ 567259 h 5025119"/>
              <a:gd name="connsiteX61" fmla="*/ 430063 w 6886274"/>
              <a:gd name="connsiteY61" fmla="*/ 550136 h 5025119"/>
              <a:gd name="connsiteX62" fmla="*/ 408846 w 6886274"/>
              <a:gd name="connsiteY62" fmla="*/ 563164 h 5025119"/>
              <a:gd name="connsiteX63" fmla="*/ 421130 w 6886274"/>
              <a:gd name="connsiteY63" fmla="*/ 581403 h 5025119"/>
              <a:gd name="connsiteX64" fmla="*/ 426713 w 6886274"/>
              <a:gd name="connsiteY64" fmla="*/ 584009 h 5025119"/>
              <a:gd name="connsiteX65" fmla="*/ 487015 w 6886274"/>
              <a:gd name="connsiteY65" fmla="*/ 635005 h 5025119"/>
              <a:gd name="connsiteX66" fmla="*/ 487015 w 6886274"/>
              <a:gd name="connsiteY66" fmla="*/ 655105 h 5025119"/>
              <a:gd name="connsiteX67" fmla="*/ 497437 w 6886274"/>
              <a:gd name="connsiteY67" fmla="*/ 678183 h 5025119"/>
              <a:gd name="connsiteX68" fmla="*/ 539871 w 6886274"/>
              <a:gd name="connsiteY68" fmla="*/ 691584 h 5025119"/>
              <a:gd name="connsiteX69" fmla="*/ 485898 w 6886274"/>
              <a:gd name="connsiteY69" fmla="*/ 681906 h 5025119"/>
              <a:gd name="connsiteX70" fmla="*/ 410335 w 6886274"/>
              <a:gd name="connsiteY70" fmla="*/ 600387 h 5025119"/>
              <a:gd name="connsiteX71" fmla="*/ 397307 w 6886274"/>
              <a:gd name="connsiteY71" fmla="*/ 582892 h 5025119"/>
              <a:gd name="connsiteX72" fmla="*/ 363062 w 6886274"/>
              <a:gd name="connsiteY72" fmla="*/ 584009 h 5025119"/>
              <a:gd name="connsiteX73" fmla="*/ 334772 w 6886274"/>
              <a:gd name="connsiteY73" fmla="*/ 578426 h 5025119"/>
              <a:gd name="connsiteX74" fmla="*/ 281915 w 6886274"/>
              <a:gd name="connsiteY74" fmla="*/ 522219 h 5025119"/>
              <a:gd name="connsiteX75" fmla="*/ 263304 w 6886274"/>
              <a:gd name="connsiteY75" fmla="*/ 521846 h 5025119"/>
              <a:gd name="connsiteX76" fmla="*/ 263676 w 6886274"/>
              <a:gd name="connsiteY76" fmla="*/ 538225 h 5025119"/>
              <a:gd name="connsiteX77" fmla="*/ 275215 w 6886274"/>
              <a:gd name="connsiteY77" fmla="*/ 563164 h 5025119"/>
              <a:gd name="connsiteX78" fmla="*/ 271121 w 6886274"/>
              <a:gd name="connsiteY78" fmla="*/ 604854 h 5025119"/>
              <a:gd name="connsiteX79" fmla="*/ 274471 w 6886274"/>
              <a:gd name="connsiteY79" fmla="*/ 627560 h 5025119"/>
              <a:gd name="connsiteX80" fmla="*/ 319138 w 6886274"/>
              <a:gd name="connsiteY80" fmla="*/ 718012 h 5025119"/>
              <a:gd name="connsiteX81" fmla="*/ 326583 w 6886274"/>
              <a:gd name="connsiteY81" fmla="*/ 729551 h 5025119"/>
              <a:gd name="connsiteX82" fmla="*/ 349289 w 6886274"/>
              <a:gd name="connsiteY82" fmla="*/ 748163 h 5025119"/>
              <a:gd name="connsiteX83" fmla="*/ 528332 w 6886274"/>
              <a:gd name="connsiteY83" fmla="*/ 1007608 h 5025119"/>
              <a:gd name="connsiteX84" fmla="*/ 766932 w 6886274"/>
              <a:gd name="connsiteY84" fmla="*/ 1222758 h 5025119"/>
              <a:gd name="connsiteX85" fmla="*/ 681319 w 6886274"/>
              <a:gd name="connsiteY85" fmla="*/ 1190746 h 5025119"/>
              <a:gd name="connsiteX86" fmla="*/ 469520 w 6886274"/>
              <a:gd name="connsiteY86" fmla="*/ 1032920 h 5025119"/>
              <a:gd name="connsiteX87" fmla="*/ 325466 w 6886274"/>
              <a:gd name="connsiteY87" fmla="*/ 917900 h 5025119"/>
              <a:gd name="connsiteX88" fmla="*/ 312066 w 6886274"/>
              <a:gd name="connsiteY88" fmla="*/ 903383 h 5025119"/>
              <a:gd name="connsiteX89" fmla="*/ 296805 w 6886274"/>
              <a:gd name="connsiteY89" fmla="*/ 895566 h 5025119"/>
              <a:gd name="connsiteX90" fmla="*/ 288243 w 6886274"/>
              <a:gd name="connsiteY90" fmla="*/ 910828 h 5025119"/>
              <a:gd name="connsiteX91" fmla="*/ 309460 w 6886274"/>
              <a:gd name="connsiteY91" fmla="*/ 971129 h 5025119"/>
              <a:gd name="connsiteX92" fmla="*/ 407729 w 6886274"/>
              <a:gd name="connsiteY92" fmla="*/ 1062698 h 5025119"/>
              <a:gd name="connsiteX93" fmla="*/ 544338 w 6886274"/>
              <a:gd name="connsiteY93" fmla="*/ 1189257 h 5025119"/>
              <a:gd name="connsiteX94" fmla="*/ 454630 w 6886274"/>
              <a:gd name="connsiteY94" fmla="*/ 1120766 h 5025119"/>
              <a:gd name="connsiteX95" fmla="*/ 385396 w 6886274"/>
              <a:gd name="connsiteY95" fmla="*/ 1070515 h 5025119"/>
              <a:gd name="connsiteX96" fmla="*/ 366040 w 6886274"/>
              <a:gd name="connsiteY96" fmla="*/ 1067537 h 5025119"/>
              <a:gd name="connsiteX97" fmla="*/ 361573 w 6886274"/>
              <a:gd name="connsiteY97" fmla="*/ 1086149 h 5025119"/>
              <a:gd name="connsiteX98" fmla="*/ 402146 w 6886274"/>
              <a:gd name="connsiteY98" fmla="*/ 1152778 h 5025119"/>
              <a:gd name="connsiteX99" fmla="*/ 475475 w 6886274"/>
              <a:gd name="connsiteY99" fmla="*/ 1218663 h 5025119"/>
              <a:gd name="connsiteX100" fmla="*/ 393957 w 6886274"/>
              <a:gd name="connsiteY100" fmla="*/ 1201913 h 5025119"/>
              <a:gd name="connsiteX101" fmla="*/ 460586 w 6886274"/>
              <a:gd name="connsiteY101" fmla="*/ 1260353 h 5025119"/>
              <a:gd name="connsiteX102" fmla="*/ 561089 w 6886274"/>
              <a:gd name="connsiteY102" fmla="*/ 1291993 h 5025119"/>
              <a:gd name="connsiteX103" fmla="*/ 602034 w 6886274"/>
              <a:gd name="connsiteY103" fmla="*/ 1328843 h 5025119"/>
              <a:gd name="connsiteX104" fmla="*/ 641863 w 6886274"/>
              <a:gd name="connsiteY104" fmla="*/ 1368672 h 5025119"/>
              <a:gd name="connsiteX105" fmla="*/ 651541 w 6886274"/>
              <a:gd name="connsiteY105" fmla="*/ 1404406 h 5025119"/>
              <a:gd name="connsiteX106" fmla="*/ 688392 w 6886274"/>
              <a:gd name="connsiteY106" fmla="*/ 1457263 h 5025119"/>
              <a:gd name="connsiteX107" fmla="*/ 692486 w 6886274"/>
              <a:gd name="connsiteY107" fmla="*/ 1458008 h 5025119"/>
              <a:gd name="connsiteX108" fmla="*/ 719287 w 6886274"/>
              <a:gd name="connsiteY108" fmla="*/ 1485181 h 5025119"/>
              <a:gd name="connsiteX109" fmla="*/ 745343 w 6886274"/>
              <a:gd name="connsiteY109" fmla="*/ 1512353 h 5025119"/>
              <a:gd name="connsiteX110" fmla="*/ 750926 w 6886274"/>
              <a:gd name="connsiteY110" fmla="*/ 1516448 h 5025119"/>
              <a:gd name="connsiteX111" fmla="*/ 890141 w 6886274"/>
              <a:gd name="connsiteY111" fmla="*/ 1685813 h 5025119"/>
              <a:gd name="connsiteX112" fmla="*/ 899074 w 6886274"/>
              <a:gd name="connsiteY112" fmla="*/ 1693630 h 5025119"/>
              <a:gd name="connsiteX113" fmla="*/ 605012 w 6886274"/>
              <a:gd name="connsiteY113" fmla="*/ 1669435 h 5025119"/>
              <a:gd name="connsiteX114" fmla="*/ 229431 w 6886274"/>
              <a:gd name="connsiteY114" fmla="*/ 1545110 h 5025119"/>
              <a:gd name="connsiteX115" fmla="*/ 251765 w 6886274"/>
              <a:gd name="connsiteY115" fmla="*/ 1614717 h 5025119"/>
              <a:gd name="connsiteX116" fmla="*/ 237992 w 6886274"/>
              <a:gd name="connsiteY116" fmla="*/ 1675391 h 5025119"/>
              <a:gd name="connsiteX117" fmla="*/ 232781 w 6886274"/>
              <a:gd name="connsiteY117" fmla="*/ 1807160 h 5025119"/>
              <a:gd name="connsiteX118" fmla="*/ 236131 w 6886274"/>
              <a:gd name="connsiteY118" fmla="*/ 1828750 h 5025119"/>
              <a:gd name="connsiteX119" fmla="*/ 152007 w 6886274"/>
              <a:gd name="connsiteY119" fmla="*/ 1842150 h 5025119"/>
              <a:gd name="connsiteX120" fmla="*/ 653030 w 6886274"/>
              <a:gd name="connsiteY120" fmla="*/ 2213265 h 5025119"/>
              <a:gd name="connsiteX121" fmla="*/ 318394 w 6886274"/>
              <a:gd name="connsiteY121" fmla="*/ 2143285 h 5025119"/>
              <a:gd name="connsiteX122" fmla="*/ 272982 w 6886274"/>
              <a:gd name="connsiteY122" fmla="*/ 2258305 h 5025119"/>
              <a:gd name="connsiteX123" fmla="*/ 430435 w 6886274"/>
              <a:gd name="connsiteY123" fmla="*/ 2360668 h 5025119"/>
              <a:gd name="connsiteX124" fmla="*/ 488876 w 6886274"/>
              <a:gd name="connsiteY124" fmla="*/ 2563162 h 5025119"/>
              <a:gd name="connsiteX125" fmla="*/ 460586 w 6886274"/>
              <a:gd name="connsiteY125" fmla="*/ 2748533 h 5025119"/>
              <a:gd name="connsiteX126" fmla="*/ 393212 w 6886274"/>
              <a:gd name="connsiteY126" fmla="*/ 2807345 h 5025119"/>
              <a:gd name="connsiteX127" fmla="*/ 295688 w 6886274"/>
              <a:gd name="connsiteY127" fmla="*/ 2913059 h 5025119"/>
              <a:gd name="connsiteX128" fmla="*/ 235386 w 6886274"/>
              <a:gd name="connsiteY128" fmla="*/ 2978572 h 5025119"/>
              <a:gd name="connsiteX129" fmla="*/ 25448 w 6886274"/>
              <a:gd name="connsiteY129" fmla="*/ 2952888 h 5025119"/>
              <a:gd name="connsiteX130" fmla="*/ 305738 w 6886274"/>
              <a:gd name="connsiteY130" fmla="*/ 3119275 h 5025119"/>
              <a:gd name="connsiteX131" fmla="*/ 79049 w 6886274"/>
              <a:gd name="connsiteY131" fmla="*/ 3098430 h 5025119"/>
              <a:gd name="connsiteX132" fmla="*/ 4975 w 6886274"/>
              <a:gd name="connsiteY132" fmla="*/ 3109969 h 5025119"/>
              <a:gd name="connsiteX133" fmla="*/ 47037 w 6886274"/>
              <a:gd name="connsiteY133" fmla="*/ 3163943 h 5025119"/>
              <a:gd name="connsiteX134" fmla="*/ 213425 w 6886274"/>
              <a:gd name="connsiteY134" fmla="*/ 3255139 h 5025119"/>
              <a:gd name="connsiteX135" fmla="*/ 556622 w 6886274"/>
              <a:gd name="connsiteY135" fmla="*/ 3502301 h 5025119"/>
              <a:gd name="connsiteX136" fmla="*/ 224592 w 6886274"/>
              <a:gd name="connsiteY136" fmla="*/ 3388771 h 5025119"/>
              <a:gd name="connsiteX137" fmla="*/ 574861 w 6886274"/>
              <a:gd name="connsiteY137" fmla="*/ 3643004 h 5025119"/>
              <a:gd name="connsiteX138" fmla="*/ 652657 w 6886274"/>
              <a:gd name="connsiteY138" fmla="*/ 3727501 h 5025119"/>
              <a:gd name="connsiteX139" fmla="*/ 810111 w 6886274"/>
              <a:gd name="connsiteY139" fmla="*/ 3937067 h 5025119"/>
              <a:gd name="connsiteX140" fmla="*/ 802294 w 6886274"/>
              <a:gd name="connsiteY140" fmla="*/ 3960890 h 5025119"/>
              <a:gd name="connsiteX141" fmla="*/ 620646 w 6886274"/>
              <a:gd name="connsiteY141" fmla="*/ 3927017 h 5025119"/>
              <a:gd name="connsiteX142" fmla="*/ 856268 w 6886274"/>
              <a:gd name="connsiteY142" fmla="*/ 4103082 h 5025119"/>
              <a:gd name="connsiteX143" fmla="*/ 1099707 w 6886274"/>
              <a:gd name="connsiteY143" fmla="*/ 4238574 h 5025119"/>
              <a:gd name="connsiteX144" fmla="*/ 926992 w 6886274"/>
              <a:gd name="connsiteY144" fmla="*/ 4218102 h 5025119"/>
              <a:gd name="connsiteX145" fmla="*/ 689508 w 6886274"/>
              <a:gd name="connsiteY145" fmla="*/ 4140677 h 5025119"/>
              <a:gd name="connsiteX146" fmla="*/ 606873 w 6886274"/>
              <a:gd name="connsiteY146" fmla="*/ 4169711 h 5025119"/>
              <a:gd name="connsiteX147" fmla="*/ 831701 w 6886274"/>
              <a:gd name="connsiteY147" fmla="*/ 4297759 h 5025119"/>
              <a:gd name="connsiteX148" fmla="*/ 960493 w 6886274"/>
              <a:gd name="connsiteY148" fmla="*/ 4356944 h 5025119"/>
              <a:gd name="connsiteX149" fmla="*/ 1012233 w 6886274"/>
              <a:gd name="connsiteY149" fmla="*/ 4402356 h 5025119"/>
              <a:gd name="connsiteX150" fmla="*/ 1159636 w 6886274"/>
              <a:gd name="connsiteY150" fmla="*/ 4564276 h 5025119"/>
              <a:gd name="connsiteX151" fmla="*/ 1592169 w 6886274"/>
              <a:gd name="connsiteY151" fmla="*/ 4741458 h 5025119"/>
              <a:gd name="connsiteX152" fmla="*/ 3110499 w 6886274"/>
              <a:gd name="connsiteY152" fmla="*/ 5032171 h 5025119"/>
              <a:gd name="connsiteX153" fmla="*/ 6033630 w 6886274"/>
              <a:gd name="connsiteY153" fmla="*/ 4091915 h 5025119"/>
              <a:gd name="connsiteX154" fmla="*/ 6180661 w 6886274"/>
              <a:gd name="connsiteY154" fmla="*/ 3957912 h 5025119"/>
              <a:gd name="connsiteX155" fmla="*/ 6305359 w 6886274"/>
              <a:gd name="connsiteY155" fmla="*/ 3837309 h 5025119"/>
              <a:gd name="connsiteX156" fmla="*/ 6240218 w 6886274"/>
              <a:gd name="connsiteY156" fmla="*/ 3796364 h 5025119"/>
              <a:gd name="connsiteX157" fmla="*/ 6328437 w 6886274"/>
              <a:gd name="connsiteY157" fmla="*/ 3681344 h 5025119"/>
              <a:gd name="connsiteX158" fmla="*/ 6608355 w 6886274"/>
              <a:gd name="connsiteY158" fmla="*/ 3326236 h 5025119"/>
              <a:gd name="connsiteX159" fmla="*/ 6731191 w 6886274"/>
              <a:gd name="connsiteY159" fmla="*/ 3248067 h 5025119"/>
              <a:gd name="connsiteX160" fmla="*/ 6880456 w 6886274"/>
              <a:gd name="connsiteY160" fmla="*/ 3051529 h 5025119"/>
              <a:gd name="connsiteX161" fmla="*/ 6901673 w 6886274"/>
              <a:gd name="connsiteY161" fmla="*/ 2763795 h 5025119"/>
              <a:gd name="connsiteX162" fmla="*/ 6871150 w 6886274"/>
              <a:gd name="connsiteY162" fmla="*/ 2948421 h 5025119"/>
              <a:gd name="connsiteX163" fmla="*/ 6848444 w 6886274"/>
              <a:gd name="connsiteY163" fmla="*/ 2890353 h 5025119"/>
              <a:gd name="connsiteX164" fmla="*/ 6878223 w 6886274"/>
              <a:gd name="connsiteY164" fmla="*/ 2873230 h 5025119"/>
              <a:gd name="connsiteX165" fmla="*/ 6762459 w 6886274"/>
              <a:gd name="connsiteY165" fmla="*/ 2568745 h 5025119"/>
              <a:gd name="connsiteX166" fmla="*/ 6673123 w 6886274"/>
              <a:gd name="connsiteY166" fmla="*/ 2451493 h 5025119"/>
              <a:gd name="connsiteX167" fmla="*/ 6662700 w 6886274"/>
              <a:gd name="connsiteY167" fmla="*/ 2346896 h 5025119"/>
              <a:gd name="connsiteX168" fmla="*/ 6487752 w 6886274"/>
              <a:gd name="connsiteY168" fmla="*/ 2285105 h 5025119"/>
              <a:gd name="connsiteX169" fmla="*/ 6652278 w 6886274"/>
              <a:gd name="connsiteY169" fmla="*/ 2063628 h 5025119"/>
              <a:gd name="connsiteX170" fmla="*/ 6668656 w 6886274"/>
              <a:gd name="connsiteY170" fmla="*/ 2017843 h 5025119"/>
              <a:gd name="connsiteX171" fmla="*/ 6570015 w 6886274"/>
              <a:gd name="connsiteY171" fmla="*/ 1854062 h 5025119"/>
              <a:gd name="connsiteX172" fmla="*/ 6554009 w 6886274"/>
              <a:gd name="connsiteY172" fmla="*/ 1827633 h 5025119"/>
              <a:gd name="connsiteX173" fmla="*/ 6517531 w 6886274"/>
              <a:gd name="connsiteY173" fmla="*/ 1775149 h 5025119"/>
              <a:gd name="connsiteX174" fmla="*/ 6412934 w 6886274"/>
              <a:gd name="connsiteY174" fmla="*/ 1762493 h 5025119"/>
              <a:gd name="connsiteX175" fmla="*/ 6467279 w 6886274"/>
              <a:gd name="connsiteY175" fmla="*/ 1725642 h 5025119"/>
              <a:gd name="connsiteX176" fmla="*/ 6572621 w 6886274"/>
              <a:gd name="connsiteY176" fmla="*/ 1600200 h 5025119"/>
              <a:gd name="connsiteX177" fmla="*/ 6502641 w 6886274"/>
              <a:gd name="connsiteY177" fmla="*/ 1480341 h 5025119"/>
              <a:gd name="connsiteX178" fmla="*/ 6481796 w 6886274"/>
              <a:gd name="connsiteY178" fmla="*/ 1461358 h 5025119"/>
              <a:gd name="connsiteX179" fmla="*/ 6509713 w 6886274"/>
              <a:gd name="connsiteY179" fmla="*/ 1436418 h 5025119"/>
              <a:gd name="connsiteX180" fmla="*/ 6567037 w 6886274"/>
              <a:gd name="connsiteY180" fmla="*/ 1348199 h 5025119"/>
              <a:gd name="connsiteX181" fmla="*/ 6596816 w 6886274"/>
              <a:gd name="connsiteY181" fmla="*/ 1286781 h 5025119"/>
              <a:gd name="connsiteX182" fmla="*/ 6632178 w 6886274"/>
              <a:gd name="connsiteY182" fmla="*/ 1261842 h 5025119"/>
              <a:gd name="connsiteX183" fmla="*/ 6639994 w 6886274"/>
              <a:gd name="connsiteY183" fmla="*/ 1240625 h 5025119"/>
              <a:gd name="connsiteX184" fmla="*/ 6622127 w 6886274"/>
              <a:gd name="connsiteY184" fmla="*/ 1136400 h 5025119"/>
              <a:gd name="connsiteX185" fmla="*/ 6612077 w 6886274"/>
              <a:gd name="connsiteY185" fmla="*/ 1109599 h 5025119"/>
              <a:gd name="connsiteX186" fmla="*/ 6531675 w 6886274"/>
              <a:gd name="connsiteY186" fmla="*/ 1009469 h 5025119"/>
              <a:gd name="connsiteX187" fmla="*/ 6456113 w 6886274"/>
              <a:gd name="connsiteY187" fmla="*/ 845315 h 5025119"/>
              <a:gd name="connsiteX188" fmla="*/ 6440851 w 6886274"/>
              <a:gd name="connsiteY188" fmla="*/ 739229 h 5025119"/>
              <a:gd name="connsiteX189" fmla="*/ 6434523 w 6886274"/>
              <a:gd name="connsiteY189" fmla="*/ 715034 h 5025119"/>
              <a:gd name="connsiteX190" fmla="*/ 6432290 w 6886274"/>
              <a:gd name="connsiteY190" fmla="*/ 617510 h 5025119"/>
              <a:gd name="connsiteX191" fmla="*/ 6416284 w 6886274"/>
              <a:gd name="connsiteY191" fmla="*/ 595176 h 5025119"/>
              <a:gd name="connsiteX192" fmla="*/ 6267763 w 6886274"/>
              <a:gd name="connsiteY192" fmla="*/ 591826 h 5025119"/>
              <a:gd name="connsiteX193" fmla="*/ 6236496 w 6886274"/>
              <a:gd name="connsiteY193" fmla="*/ 521102 h 5025119"/>
              <a:gd name="connsiteX194" fmla="*/ 6257341 w 6886274"/>
              <a:gd name="connsiteY194" fmla="*/ 487229 h 5025119"/>
              <a:gd name="connsiteX195" fmla="*/ 6248780 w 6886274"/>
              <a:gd name="connsiteY195" fmla="*/ 465267 h 5025119"/>
              <a:gd name="connsiteX196" fmla="*/ 6226818 w 6886274"/>
              <a:gd name="connsiteY196" fmla="*/ 473456 h 5025119"/>
              <a:gd name="connsiteX197" fmla="*/ 6115149 w 6886274"/>
              <a:gd name="connsiteY197" fmla="*/ 551625 h 5025119"/>
              <a:gd name="connsiteX198" fmla="*/ 5951739 w 6886274"/>
              <a:gd name="connsiteY198" fmla="*/ 659944 h 5025119"/>
              <a:gd name="connsiteX199" fmla="*/ 5917122 w 6886274"/>
              <a:gd name="connsiteY199" fmla="*/ 644310 h 5025119"/>
              <a:gd name="connsiteX200" fmla="*/ 5890694 w 6886274"/>
              <a:gd name="connsiteY200" fmla="*/ 630538 h 5025119"/>
              <a:gd name="connsiteX201" fmla="*/ 5837464 w 6886274"/>
              <a:gd name="connsiteY201" fmla="*/ 646916 h 5025119"/>
              <a:gd name="connsiteX202" fmla="*/ 5809175 w 6886274"/>
              <a:gd name="connsiteY202" fmla="*/ 683395 h 5025119"/>
              <a:gd name="connsiteX203" fmla="*/ 5815503 w 6886274"/>
              <a:gd name="connsiteY203" fmla="*/ 698656 h 5025119"/>
              <a:gd name="connsiteX204" fmla="*/ 5746268 w 6886274"/>
              <a:gd name="connsiteY204" fmla="*/ 667389 h 5025119"/>
              <a:gd name="connsiteX205" fmla="*/ 5458905 w 6886274"/>
              <a:gd name="connsiteY205" fmla="*/ 754119 h 5025119"/>
              <a:gd name="connsiteX206" fmla="*/ 885302 w 6886274"/>
              <a:gd name="connsiteY206" fmla="*/ 1333310 h 5025119"/>
              <a:gd name="connsiteX207" fmla="*/ 862596 w 6886274"/>
              <a:gd name="connsiteY207" fmla="*/ 1314326 h 5025119"/>
              <a:gd name="connsiteX208" fmla="*/ 866318 w 6886274"/>
              <a:gd name="connsiteY208" fmla="*/ 1309860 h 5025119"/>
              <a:gd name="connsiteX209" fmla="*/ 912103 w 6886274"/>
              <a:gd name="connsiteY209" fmla="*/ 1341127 h 5025119"/>
              <a:gd name="connsiteX210" fmla="*/ 885302 w 6886274"/>
              <a:gd name="connsiteY210" fmla="*/ 1333310 h 5025119"/>
              <a:gd name="connsiteX211" fmla="*/ 1140280 w 6886274"/>
              <a:gd name="connsiteY211" fmla="*/ 787619 h 5025119"/>
              <a:gd name="connsiteX212" fmla="*/ 1414987 w 6886274"/>
              <a:gd name="connsiteY212" fmla="*/ 975596 h 5025119"/>
              <a:gd name="connsiteX213" fmla="*/ 1410892 w 6886274"/>
              <a:gd name="connsiteY213" fmla="*/ 980063 h 5025119"/>
              <a:gd name="connsiteX214" fmla="*/ 1140280 w 6886274"/>
              <a:gd name="connsiteY214" fmla="*/ 787619 h 50251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</a:cxnLst>
            <a:rect l="l" t="t" r="r" b="b"/>
            <a:pathLst>
              <a:path w="6886274" h="5025119">
                <a:moveTo>
                  <a:pt x="5458905" y="754119"/>
                </a:moveTo>
                <a:cubicBezTo>
                  <a:pt x="5417216" y="775336"/>
                  <a:pt x="4594585" y="1111088"/>
                  <a:pt x="3455557" y="1027709"/>
                </a:cubicBezTo>
                <a:cubicBezTo>
                  <a:pt x="3415356" y="1024731"/>
                  <a:pt x="3377389" y="1022869"/>
                  <a:pt x="3338677" y="1021381"/>
                </a:cubicBezTo>
                <a:cubicBezTo>
                  <a:pt x="2996224" y="1006119"/>
                  <a:pt x="2660100" y="998674"/>
                  <a:pt x="2518280" y="980435"/>
                </a:cubicBezTo>
                <a:cubicBezTo>
                  <a:pt x="2407355" y="965918"/>
                  <a:pt x="1840075" y="843082"/>
                  <a:pt x="1673687" y="739229"/>
                </a:cubicBezTo>
                <a:cubicBezTo>
                  <a:pt x="1503578" y="632771"/>
                  <a:pt x="1343146" y="515146"/>
                  <a:pt x="1183459" y="397149"/>
                </a:cubicBezTo>
                <a:cubicBezTo>
                  <a:pt x="1114224" y="346153"/>
                  <a:pt x="1040522" y="299624"/>
                  <a:pt x="977987" y="241184"/>
                </a:cubicBezTo>
                <a:cubicBezTo>
                  <a:pt x="915453" y="182372"/>
                  <a:pt x="855896" y="121326"/>
                  <a:pt x="788150" y="66980"/>
                </a:cubicBezTo>
                <a:cubicBezTo>
                  <a:pt x="768794" y="51346"/>
                  <a:pt x="749438" y="34596"/>
                  <a:pt x="721148" y="31990"/>
                </a:cubicBezTo>
                <a:cubicBezTo>
                  <a:pt x="714820" y="31246"/>
                  <a:pt x="708120" y="31618"/>
                  <a:pt x="701792" y="32362"/>
                </a:cubicBezTo>
                <a:cubicBezTo>
                  <a:pt x="694720" y="33107"/>
                  <a:pt x="689136" y="36829"/>
                  <a:pt x="686530" y="43157"/>
                </a:cubicBezTo>
                <a:cubicBezTo>
                  <a:pt x="683925" y="50230"/>
                  <a:pt x="688392" y="54324"/>
                  <a:pt x="693603" y="58046"/>
                </a:cubicBezTo>
                <a:cubicBezTo>
                  <a:pt x="697325" y="60652"/>
                  <a:pt x="701047" y="64747"/>
                  <a:pt x="705886" y="65491"/>
                </a:cubicBezTo>
                <a:cubicBezTo>
                  <a:pt x="736782" y="69958"/>
                  <a:pt x="748321" y="92664"/>
                  <a:pt x="762838" y="112764"/>
                </a:cubicBezTo>
                <a:cubicBezTo>
                  <a:pt x="769166" y="121326"/>
                  <a:pt x="775866" y="128026"/>
                  <a:pt x="764327" y="140309"/>
                </a:cubicBezTo>
                <a:cubicBezTo>
                  <a:pt x="754277" y="151104"/>
                  <a:pt x="764699" y="156688"/>
                  <a:pt x="775121" y="159666"/>
                </a:cubicBezTo>
                <a:cubicBezTo>
                  <a:pt x="789638" y="163760"/>
                  <a:pt x="806761" y="163016"/>
                  <a:pt x="823139" y="176416"/>
                </a:cubicBezTo>
                <a:cubicBezTo>
                  <a:pt x="761721" y="177533"/>
                  <a:pt x="735665" y="142171"/>
                  <a:pt x="707748" y="109414"/>
                </a:cubicBezTo>
                <a:cubicBezTo>
                  <a:pt x="697325" y="97503"/>
                  <a:pt x="690253" y="83358"/>
                  <a:pt x="681319" y="69958"/>
                </a:cubicBezTo>
                <a:cubicBezTo>
                  <a:pt x="670152" y="53580"/>
                  <a:pt x="657124" y="52835"/>
                  <a:pt x="640746" y="67352"/>
                </a:cubicBezTo>
                <a:cubicBezTo>
                  <a:pt x="626229" y="80380"/>
                  <a:pt x="619157" y="79264"/>
                  <a:pt x="614318" y="61396"/>
                </a:cubicBezTo>
                <a:cubicBezTo>
                  <a:pt x="606873" y="33479"/>
                  <a:pt x="589750" y="13751"/>
                  <a:pt x="560716" y="3701"/>
                </a:cubicBezTo>
                <a:cubicBezTo>
                  <a:pt x="554388" y="1467"/>
                  <a:pt x="546572" y="-3372"/>
                  <a:pt x="540616" y="3701"/>
                </a:cubicBezTo>
                <a:cubicBezTo>
                  <a:pt x="535405" y="9656"/>
                  <a:pt x="539871" y="16729"/>
                  <a:pt x="543594" y="21940"/>
                </a:cubicBezTo>
                <a:cubicBezTo>
                  <a:pt x="550294" y="31246"/>
                  <a:pt x="556250" y="40179"/>
                  <a:pt x="558855" y="51346"/>
                </a:cubicBezTo>
                <a:cubicBezTo>
                  <a:pt x="560716" y="58791"/>
                  <a:pt x="562578" y="66980"/>
                  <a:pt x="557366" y="72563"/>
                </a:cubicBezTo>
                <a:cubicBezTo>
                  <a:pt x="535777" y="96386"/>
                  <a:pt x="551411" y="107553"/>
                  <a:pt x="570022" y="120209"/>
                </a:cubicBezTo>
                <a:cubicBezTo>
                  <a:pt x="595706" y="137332"/>
                  <a:pt x="605756" y="162643"/>
                  <a:pt x="599801" y="192794"/>
                </a:cubicBezTo>
                <a:cubicBezTo>
                  <a:pt x="597567" y="205078"/>
                  <a:pt x="599056" y="212522"/>
                  <a:pt x="614318" y="212150"/>
                </a:cubicBezTo>
                <a:cubicBezTo>
                  <a:pt x="620273" y="212150"/>
                  <a:pt x="621762" y="216245"/>
                  <a:pt x="623996" y="220711"/>
                </a:cubicBezTo>
                <a:cubicBezTo>
                  <a:pt x="671641" y="326053"/>
                  <a:pt x="740504" y="418366"/>
                  <a:pt x="821278" y="503235"/>
                </a:cubicBezTo>
                <a:cubicBezTo>
                  <a:pt x="886791" y="572098"/>
                  <a:pt x="959004" y="634260"/>
                  <a:pt x="1033822" y="694562"/>
                </a:cubicBezTo>
                <a:cubicBezTo>
                  <a:pt x="1036055" y="696423"/>
                  <a:pt x="1038289" y="698656"/>
                  <a:pt x="1039406" y="702378"/>
                </a:cubicBezTo>
                <a:cubicBezTo>
                  <a:pt x="1004044" y="694934"/>
                  <a:pt x="973521" y="679672"/>
                  <a:pt x="944114" y="662550"/>
                </a:cubicBezTo>
                <a:cubicBezTo>
                  <a:pt x="865946" y="617138"/>
                  <a:pt x="800061" y="558325"/>
                  <a:pt x="733432" y="500629"/>
                </a:cubicBezTo>
                <a:cubicBezTo>
                  <a:pt x="692858" y="465267"/>
                  <a:pt x="651169" y="431022"/>
                  <a:pt x="606501" y="399755"/>
                </a:cubicBezTo>
                <a:cubicBezTo>
                  <a:pt x="599056" y="394543"/>
                  <a:pt x="593845" y="387843"/>
                  <a:pt x="588634" y="381143"/>
                </a:cubicBezTo>
                <a:cubicBezTo>
                  <a:pt x="585656" y="377421"/>
                  <a:pt x="581934" y="374071"/>
                  <a:pt x="575978" y="375560"/>
                </a:cubicBezTo>
                <a:cubicBezTo>
                  <a:pt x="568533" y="377421"/>
                  <a:pt x="567789" y="383004"/>
                  <a:pt x="567044" y="388588"/>
                </a:cubicBezTo>
                <a:cubicBezTo>
                  <a:pt x="564811" y="406455"/>
                  <a:pt x="569650" y="422461"/>
                  <a:pt x="578956" y="437722"/>
                </a:cubicBezTo>
                <a:cubicBezTo>
                  <a:pt x="603151" y="476806"/>
                  <a:pt x="638885" y="506957"/>
                  <a:pt x="675736" y="535619"/>
                </a:cubicBezTo>
                <a:cubicBezTo>
                  <a:pt x="723381" y="572470"/>
                  <a:pt x="769538" y="610810"/>
                  <a:pt x="811600" y="652872"/>
                </a:cubicBezTo>
                <a:cubicBezTo>
                  <a:pt x="814578" y="655850"/>
                  <a:pt x="820161" y="657711"/>
                  <a:pt x="818300" y="666272"/>
                </a:cubicBezTo>
                <a:cubicBezTo>
                  <a:pt x="791872" y="646544"/>
                  <a:pt x="766932" y="627188"/>
                  <a:pt x="741621" y="608576"/>
                </a:cubicBezTo>
                <a:cubicBezTo>
                  <a:pt x="716681" y="589965"/>
                  <a:pt x="691369" y="571353"/>
                  <a:pt x="666430" y="553114"/>
                </a:cubicBezTo>
                <a:cubicBezTo>
                  <a:pt x="660474" y="548647"/>
                  <a:pt x="654146" y="542319"/>
                  <a:pt x="645585" y="547903"/>
                </a:cubicBezTo>
                <a:cubicBezTo>
                  <a:pt x="636652" y="553486"/>
                  <a:pt x="637768" y="562792"/>
                  <a:pt x="640002" y="570236"/>
                </a:cubicBezTo>
                <a:cubicBezTo>
                  <a:pt x="647074" y="592198"/>
                  <a:pt x="659358" y="611554"/>
                  <a:pt x="675736" y="628677"/>
                </a:cubicBezTo>
                <a:cubicBezTo>
                  <a:pt x="731570" y="685256"/>
                  <a:pt x="795966" y="734018"/>
                  <a:pt x="855896" y="786875"/>
                </a:cubicBezTo>
                <a:cubicBezTo>
                  <a:pt x="888280" y="815537"/>
                  <a:pt x="918058" y="846060"/>
                  <a:pt x="946348" y="877699"/>
                </a:cubicBezTo>
                <a:cubicBezTo>
                  <a:pt x="952676" y="884772"/>
                  <a:pt x="952303" y="891472"/>
                  <a:pt x="950442" y="899661"/>
                </a:cubicBezTo>
                <a:cubicBezTo>
                  <a:pt x="942998" y="932790"/>
                  <a:pt x="954537" y="943957"/>
                  <a:pt x="991760" y="937629"/>
                </a:cubicBezTo>
                <a:cubicBezTo>
                  <a:pt x="1003299" y="935767"/>
                  <a:pt x="1011116" y="937629"/>
                  <a:pt x="1018188" y="945445"/>
                </a:cubicBezTo>
                <a:cubicBezTo>
                  <a:pt x="1103802" y="1042225"/>
                  <a:pt x="1205048" y="1123744"/>
                  <a:pt x="1315601" y="1196329"/>
                </a:cubicBezTo>
                <a:cubicBezTo>
                  <a:pt x="1360641" y="1225735"/>
                  <a:pt x="1407170" y="1253653"/>
                  <a:pt x="1454443" y="1279709"/>
                </a:cubicBezTo>
                <a:cubicBezTo>
                  <a:pt x="1454443" y="1281570"/>
                  <a:pt x="1454443" y="1283804"/>
                  <a:pt x="1454443" y="1285665"/>
                </a:cubicBezTo>
                <a:cubicBezTo>
                  <a:pt x="1454071" y="1288270"/>
                  <a:pt x="1453699" y="1289759"/>
                  <a:pt x="1453327" y="1291993"/>
                </a:cubicBezTo>
                <a:cubicBezTo>
                  <a:pt x="1386697" y="1251792"/>
                  <a:pt x="1320812" y="1210474"/>
                  <a:pt x="1256416" y="1166923"/>
                </a:cubicBezTo>
                <a:cubicBezTo>
                  <a:pt x="1081840" y="1048926"/>
                  <a:pt x="915080" y="922367"/>
                  <a:pt x="745715" y="798786"/>
                </a:cubicBezTo>
                <a:cubicBezTo>
                  <a:pt x="688764" y="757096"/>
                  <a:pt x="643724" y="703867"/>
                  <a:pt x="592356" y="656966"/>
                </a:cubicBezTo>
                <a:cubicBezTo>
                  <a:pt x="558111" y="625699"/>
                  <a:pt x="525354" y="592943"/>
                  <a:pt x="485526" y="567259"/>
                </a:cubicBezTo>
                <a:cubicBezTo>
                  <a:pt x="469148" y="556836"/>
                  <a:pt x="452025" y="547530"/>
                  <a:pt x="430063" y="550136"/>
                </a:cubicBezTo>
                <a:cubicBezTo>
                  <a:pt x="421502" y="551253"/>
                  <a:pt x="411824" y="553486"/>
                  <a:pt x="408846" y="563164"/>
                </a:cubicBezTo>
                <a:cubicBezTo>
                  <a:pt x="406240" y="572842"/>
                  <a:pt x="414057" y="577309"/>
                  <a:pt x="421130" y="581403"/>
                </a:cubicBezTo>
                <a:cubicBezTo>
                  <a:pt x="422991" y="582520"/>
                  <a:pt x="424852" y="584009"/>
                  <a:pt x="426713" y="584009"/>
                </a:cubicBezTo>
                <a:cubicBezTo>
                  <a:pt x="462075" y="586242"/>
                  <a:pt x="470264" y="614532"/>
                  <a:pt x="487015" y="635005"/>
                </a:cubicBezTo>
                <a:cubicBezTo>
                  <a:pt x="492226" y="641333"/>
                  <a:pt x="492598" y="647661"/>
                  <a:pt x="487015" y="655105"/>
                </a:cubicBezTo>
                <a:cubicBezTo>
                  <a:pt x="476964" y="668505"/>
                  <a:pt x="484037" y="674461"/>
                  <a:pt x="497437" y="678183"/>
                </a:cubicBezTo>
                <a:cubicBezTo>
                  <a:pt x="510837" y="681906"/>
                  <a:pt x="525354" y="683022"/>
                  <a:pt x="539871" y="691584"/>
                </a:cubicBezTo>
                <a:cubicBezTo>
                  <a:pt x="516793" y="698656"/>
                  <a:pt x="500787" y="691212"/>
                  <a:pt x="485898" y="681906"/>
                </a:cubicBezTo>
                <a:cubicBezTo>
                  <a:pt x="452397" y="661433"/>
                  <a:pt x="430808" y="631282"/>
                  <a:pt x="410335" y="600387"/>
                </a:cubicBezTo>
                <a:cubicBezTo>
                  <a:pt x="406240" y="594431"/>
                  <a:pt x="402890" y="587731"/>
                  <a:pt x="397307" y="582892"/>
                </a:cubicBezTo>
                <a:cubicBezTo>
                  <a:pt x="386884" y="573214"/>
                  <a:pt x="375717" y="572098"/>
                  <a:pt x="363062" y="584009"/>
                </a:cubicBezTo>
                <a:cubicBezTo>
                  <a:pt x="346311" y="599643"/>
                  <a:pt x="340356" y="598526"/>
                  <a:pt x="334772" y="578426"/>
                </a:cubicBezTo>
                <a:cubicBezTo>
                  <a:pt x="327327" y="551253"/>
                  <a:pt x="310577" y="532269"/>
                  <a:pt x="281915" y="522219"/>
                </a:cubicBezTo>
                <a:cubicBezTo>
                  <a:pt x="275960" y="519985"/>
                  <a:pt x="269632" y="517007"/>
                  <a:pt x="263304" y="521846"/>
                </a:cubicBezTo>
                <a:cubicBezTo>
                  <a:pt x="256604" y="527430"/>
                  <a:pt x="261070" y="533013"/>
                  <a:pt x="263676" y="538225"/>
                </a:cubicBezTo>
                <a:cubicBezTo>
                  <a:pt x="267398" y="546414"/>
                  <a:pt x="271865" y="554603"/>
                  <a:pt x="275215" y="563164"/>
                </a:cubicBezTo>
                <a:cubicBezTo>
                  <a:pt x="281171" y="576937"/>
                  <a:pt x="282288" y="591454"/>
                  <a:pt x="271121" y="604854"/>
                </a:cubicBezTo>
                <a:cubicBezTo>
                  <a:pt x="262931" y="614532"/>
                  <a:pt x="263676" y="620860"/>
                  <a:pt x="274471" y="627560"/>
                </a:cubicBezTo>
                <a:cubicBezTo>
                  <a:pt x="309088" y="648405"/>
                  <a:pt x="331050" y="675578"/>
                  <a:pt x="319138" y="718012"/>
                </a:cubicBezTo>
                <a:cubicBezTo>
                  <a:pt x="317277" y="723968"/>
                  <a:pt x="319511" y="729924"/>
                  <a:pt x="326583" y="729551"/>
                </a:cubicBezTo>
                <a:cubicBezTo>
                  <a:pt x="342217" y="728435"/>
                  <a:pt x="344822" y="738113"/>
                  <a:pt x="349289" y="748163"/>
                </a:cubicBezTo>
                <a:cubicBezTo>
                  <a:pt x="392840" y="844571"/>
                  <a:pt x="455747" y="928695"/>
                  <a:pt x="528332" y="1007608"/>
                </a:cubicBezTo>
                <a:cubicBezTo>
                  <a:pt x="600173" y="1085777"/>
                  <a:pt x="680947" y="1155756"/>
                  <a:pt x="766932" y="1222758"/>
                </a:cubicBezTo>
                <a:cubicBezTo>
                  <a:pt x="742737" y="1220524"/>
                  <a:pt x="711470" y="1206752"/>
                  <a:pt x="681319" y="1190746"/>
                </a:cubicBezTo>
                <a:cubicBezTo>
                  <a:pt x="601662" y="1147939"/>
                  <a:pt x="536149" y="1089871"/>
                  <a:pt x="469520" y="1032920"/>
                </a:cubicBezTo>
                <a:cubicBezTo>
                  <a:pt x="422991" y="993091"/>
                  <a:pt x="377579" y="952146"/>
                  <a:pt x="325466" y="917900"/>
                </a:cubicBezTo>
                <a:cubicBezTo>
                  <a:pt x="319511" y="914178"/>
                  <a:pt x="315416" y="909339"/>
                  <a:pt x="312066" y="903383"/>
                </a:cubicBezTo>
                <a:cubicBezTo>
                  <a:pt x="309088" y="898172"/>
                  <a:pt x="304621" y="893333"/>
                  <a:pt x="296805" y="895566"/>
                </a:cubicBezTo>
                <a:cubicBezTo>
                  <a:pt x="288988" y="898172"/>
                  <a:pt x="288243" y="904872"/>
                  <a:pt x="288243" y="910828"/>
                </a:cubicBezTo>
                <a:cubicBezTo>
                  <a:pt x="289360" y="933162"/>
                  <a:pt x="295688" y="953262"/>
                  <a:pt x="309460" y="971129"/>
                </a:cubicBezTo>
                <a:cubicBezTo>
                  <a:pt x="336261" y="1006864"/>
                  <a:pt x="371995" y="1034781"/>
                  <a:pt x="407729" y="1062698"/>
                </a:cubicBezTo>
                <a:cubicBezTo>
                  <a:pt x="457236" y="1101038"/>
                  <a:pt x="503021" y="1142728"/>
                  <a:pt x="544338" y="1189257"/>
                </a:cubicBezTo>
                <a:cubicBezTo>
                  <a:pt x="514560" y="1166551"/>
                  <a:pt x="484781" y="1143472"/>
                  <a:pt x="454630" y="1120766"/>
                </a:cubicBezTo>
                <a:cubicBezTo>
                  <a:pt x="431924" y="1103644"/>
                  <a:pt x="408474" y="1087265"/>
                  <a:pt x="385396" y="1070515"/>
                </a:cubicBezTo>
                <a:cubicBezTo>
                  <a:pt x="379812" y="1066421"/>
                  <a:pt x="373856" y="1061954"/>
                  <a:pt x="366040" y="1067537"/>
                </a:cubicBezTo>
                <a:cubicBezTo>
                  <a:pt x="358967" y="1072376"/>
                  <a:pt x="360084" y="1079449"/>
                  <a:pt x="361573" y="1086149"/>
                </a:cubicBezTo>
                <a:cubicBezTo>
                  <a:pt x="367156" y="1112577"/>
                  <a:pt x="382790" y="1133794"/>
                  <a:pt x="402146" y="1152778"/>
                </a:cubicBezTo>
                <a:cubicBezTo>
                  <a:pt x="425596" y="1175484"/>
                  <a:pt x="450164" y="1197074"/>
                  <a:pt x="475475" y="1218663"/>
                </a:cubicBezTo>
                <a:cubicBezTo>
                  <a:pt x="448303" y="1212707"/>
                  <a:pt x="421130" y="1206752"/>
                  <a:pt x="393957" y="1201913"/>
                </a:cubicBezTo>
                <a:cubicBezTo>
                  <a:pt x="406240" y="1245091"/>
                  <a:pt x="434902" y="1253653"/>
                  <a:pt x="460586" y="1260353"/>
                </a:cubicBezTo>
                <a:cubicBezTo>
                  <a:pt x="495204" y="1268914"/>
                  <a:pt x="528332" y="1279709"/>
                  <a:pt x="561089" y="1291993"/>
                </a:cubicBezTo>
                <a:cubicBezTo>
                  <a:pt x="574861" y="1304276"/>
                  <a:pt x="588634" y="1316188"/>
                  <a:pt x="602034" y="1328843"/>
                </a:cubicBezTo>
                <a:cubicBezTo>
                  <a:pt x="615807" y="1341872"/>
                  <a:pt x="628835" y="1354900"/>
                  <a:pt x="641863" y="1368672"/>
                </a:cubicBezTo>
                <a:cubicBezTo>
                  <a:pt x="651169" y="1378722"/>
                  <a:pt x="662335" y="1387284"/>
                  <a:pt x="651541" y="1404406"/>
                </a:cubicBezTo>
                <a:cubicBezTo>
                  <a:pt x="646702" y="1412223"/>
                  <a:pt x="678341" y="1454658"/>
                  <a:pt x="688392" y="1457263"/>
                </a:cubicBezTo>
                <a:cubicBezTo>
                  <a:pt x="689881" y="1457635"/>
                  <a:pt x="691369" y="1458008"/>
                  <a:pt x="692486" y="1458008"/>
                </a:cubicBezTo>
                <a:cubicBezTo>
                  <a:pt x="714076" y="1456519"/>
                  <a:pt x="718915" y="1469175"/>
                  <a:pt x="719287" y="1485181"/>
                </a:cubicBezTo>
                <a:cubicBezTo>
                  <a:pt x="719659" y="1500814"/>
                  <a:pt x="715937" y="1520170"/>
                  <a:pt x="745343" y="1512353"/>
                </a:cubicBezTo>
                <a:cubicBezTo>
                  <a:pt x="748693" y="1511609"/>
                  <a:pt x="749438" y="1513842"/>
                  <a:pt x="750926" y="1516448"/>
                </a:cubicBezTo>
                <a:cubicBezTo>
                  <a:pt x="782938" y="1583077"/>
                  <a:pt x="836912" y="1634445"/>
                  <a:pt x="890141" y="1685813"/>
                </a:cubicBezTo>
                <a:cubicBezTo>
                  <a:pt x="893119" y="1688419"/>
                  <a:pt x="896097" y="1691024"/>
                  <a:pt x="899074" y="1693630"/>
                </a:cubicBezTo>
                <a:cubicBezTo>
                  <a:pt x="843240" y="1680602"/>
                  <a:pt x="658985" y="1663851"/>
                  <a:pt x="605012" y="1669435"/>
                </a:cubicBezTo>
                <a:cubicBezTo>
                  <a:pt x="556994" y="1674274"/>
                  <a:pt x="285638" y="1593128"/>
                  <a:pt x="229431" y="1545110"/>
                </a:cubicBezTo>
                <a:cubicBezTo>
                  <a:pt x="221614" y="1582705"/>
                  <a:pt x="238364" y="1597594"/>
                  <a:pt x="251765" y="1614717"/>
                </a:cubicBezTo>
                <a:cubicBezTo>
                  <a:pt x="270748" y="1638912"/>
                  <a:pt x="273726" y="1656035"/>
                  <a:pt x="237992" y="1675391"/>
                </a:cubicBezTo>
                <a:cubicBezTo>
                  <a:pt x="135628" y="1730481"/>
                  <a:pt x="136745" y="1732342"/>
                  <a:pt x="232781" y="1807160"/>
                </a:cubicBezTo>
                <a:cubicBezTo>
                  <a:pt x="237248" y="1810511"/>
                  <a:pt x="235014" y="1821305"/>
                  <a:pt x="236131" y="1828750"/>
                </a:cubicBezTo>
                <a:cubicBezTo>
                  <a:pt x="211191" y="1839917"/>
                  <a:pt x="181785" y="1810883"/>
                  <a:pt x="152007" y="1842150"/>
                </a:cubicBezTo>
                <a:cubicBezTo>
                  <a:pt x="280426" y="1979503"/>
                  <a:pt x="475848" y="2110157"/>
                  <a:pt x="653030" y="2213265"/>
                </a:cubicBezTo>
                <a:cubicBezTo>
                  <a:pt x="509721" y="2247138"/>
                  <a:pt x="423735" y="2128024"/>
                  <a:pt x="318394" y="2143285"/>
                </a:cubicBezTo>
                <a:cubicBezTo>
                  <a:pt x="265909" y="2180508"/>
                  <a:pt x="422246" y="2240810"/>
                  <a:pt x="272982" y="2258305"/>
                </a:cubicBezTo>
                <a:cubicBezTo>
                  <a:pt x="337750" y="2291061"/>
                  <a:pt x="385768" y="2323073"/>
                  <a:pt x="430435" y="2360668"/>
                </a:cubicBezTo>
                <a:cubicBezTo>
                  <a:pt x="509721" y="2428042"/>
                  <a:pt x="525354" y="2472710"/>
                  <a:pt x="488876" y="2563162"/>
                </a:cubicBezTo>
                <a:cubicBezTo>
                  <a:pt x="464681" y="2622719"/>
                  <a:pt x="429691" y="2677437"/>
                  <a:pt x="460586" y="2748533"/>
                </a:cubicBezTo>
                <a:cubicBezTo>
                  <a:pt x="481803" y="2797295"/>
                  <a:pt x="473614" y="2829307"/>
                  <a:pt x="393212" y="2807345"/>
                </a:cubicBezTo>
                <a:cubicBezTo>
                  <a:pt x="306483" y="2783895"/>
                  <a:pt x="273726" y="2827818"/>
                  <a:pt x="295688" y="2913059"/>
                </a:cubicBezTo>
                <a:cubicBezTo>
                  <a:pt x="309833" y="2967777"/>
                  <a:pt x="294943" y="2984900"/>
                  <a:pt x="235386" y="2978572"/>
                </a:cubicBezTo>
                <a:cubicBezTo>
                  <a:pt x="169501" y="2971499"/>
                  <a:pt x="106967" y="2935765"/>
                  <a:pt x="25448" y="2952888"/>
                </a:cubicBezTo>
                <a:cubicBezTo>
                  <a:pt x="90588" y="3052646"/>
                  <a:pt x="229803" y="3024356"/>
                  <a:pt x="305738" y="3119275"/>
                </a:cubicBezTo>
                <a:cubicBezTo>
                  <a:pt x="215286" y="3119647"/>
                  <a:pt x="146051" y="3119275"/>
                  <a:pt x="79049" y="3098430"/>
                </a:cubicBezTo>
                <a:cubicBezTo>
                  <a:pt x="51132" y="3089869"/>
                  <a:pt x="20609" y="3081308"/>
                  <a:pt x="4975" y="3109969"/>
                </a:cubicBezTo>
                <a:cubicBezTo>
                  <a:pt x="-13636" y="3144587"/>
                  <a:pt x="24331" y="3157615"/>
                  <a:pt x="47037" y="3163943"/>
                </a:cubicBezTo>
                <a:cubicBezTo>
                  <a:pt x="111061" y="3181438"/>
                  <a:pt x="160196" y="3222755"/>
                  <a:pt x="213425" y="3255139"/>
                </a:cubicBezTo>
                <a:cubicBezTo>
                  <a:pt x="329933" y="3326236"/>
                  <a:pt x="457981" y="3385420"/>
                  <a:pt x="556622" y="3502301"/>
                </a:cubicBezTo>
                <a:cubicBezTo>
                  <a:pt x="432669" y="3472523"/>
                  <a:pt x="339983" y="3402915"/>
                  <a:pt x="224592" y="3388771"/>
                </a:cubicBezTo>
                <a:cubicBezTo>
                  <a:pt x="324722" y="3495601"/>
                  <a:pt x="453142" y="3565208"/>
                  <a:pt x="574861" y="3643004"/>
                </a:cubicBezTo>
                <a:cubicBezTo>
                  <a:pt x="609479" y="3664966"/>
                  <a:pt x="644841" y="3679855"/>
                  <a:pt x="652657" y="3727501"/>
                </a:cubicBezTo>
                <a:cubicBezTo>
                  <a:pt x="667919" y="3819814"/>
                  <a:pt x="712959" y="3896494"/>
                  <a:pt x="810111" y="3937067"/>
                </a:cubicBezTo>
                <a:cubicBezTo>
                  <a:pt x="810856" y="3937439"/>
                  <a:pt x="805644" y="3951212"/>
                  <a:pt x="802294" y="3960890"/>
                </a:cubicBezTo>
                <a:cubicBezTo>
                  <a:pt x="743110" y="3963868"/>
                  <a:pt x="696581" y="3909149"/>
                  <a:pt x="620646" y="3927017"/>
                </a:cubicBezTo>
                <a:cubicBezTo>
                  <a:pt x="692858" y="4001091"/>
                  <a:pt x="753532" y="4067720"/>
                  <a:pt x="856268" y="4103082"/>
                </a:cubicBezTo>
                <a:cubicBezTo>
                  <a:pt x="938531" y="4131372"/>
                  <a:pt x="1040150" y="4147377"/>
                  <a:pt x="1099707" y="4238574"/>
                </a:cubicBezTo>
                <a:cubicBezTo>
                  <a:pt x="1030472" y="4256441"/>
                  <a:pt x="978732" y="4234107"/>
                  <a:pt x="926992" y="4218102"/>
                </a:cubicBezTo>
                <a:cubicBezTo>
                  <a:pt x="847334" y="4193534"/>
                  <a:pt x="769166" y="4165617"/>
                  <a:pt x="689508" y="4140677"/>
                </a:cubicBezTo>
                <a:cubicBezTo>
                  <a:pt x="659358" y="4131372"/>
                  <a:pt x="626229" y="4124299"/>
                  <a:pt x="606873" y="4169711"/>
                </a:cubicBezTo>
                <a:cubicBezTo>
                  <a:pt x="707748" y="4179389"/>
                  <a:pt x="768421" y="4240435"/>
                  <a:pt x="831701" y="4297759"/>
                </a:cubicBezTo>
                <a:cubicBezTo>
                  <a:pt x="867435" y="4330143"/>
                  <a:pt x="896469" y="4373322"/>
                  <a:pt x="960493" y="4356944"/>
                </a:cubicBezTo>
                <a:cubicBezTo>
                  <a:pt x="994366" y="4348382"/>
                  <a:pt x="1015955" y="4372578"/>
                  <a:pt x="1012233" y="4402356"/>
                </a:cubicBezTo>
                <a:cubicBezTo>
                  <a:pt x="999577" y="4507325"/>
                  <a:pt x="1078118" y="4544176"/>
                  <a:pt x="1159636" y="4564276"/>
                </a:cubicBezTo>
                <a:cubicBezTo>
                  <a:pt x="1313740" y="4602616"/>
                  <a:pt x="1442160" y="4692324"/>
                  <a:pt x="1592169" y="4741458"/>
                </a:cubicBezTo>
                <a:cubicBezTo>
                  <a:pt x="1738083" y="4789104"/>
                  <a:pt x="2833187" y="5010209"/>
                  <a:pt x="3110499" y="5032171"/>
                </a:cubicBezTo>
                <a:cubicBezTo>
                  <a:pt x="4807501" y="5166546"/>
                  <a:pt x="6028047" y="4106432"/>
                  <a:pt x="6033630" y="4091915"/>
                </a:cubicBezTo>
                <a:cubicBezTo>
                  <a:pt x="6059314" y="4023797"/>
                  <a:pt x="6122965" y="3994390"/>
                  <a:pt x="6180661" y="3957912"/>
                </a:cubicBezTo>
                <a:cubicBezTo>
                  <a:pt x="6230913" y="3925900"/>
                  <a:pt x="6284514" y="3892027"/>
                  <a:pt x="6305359" y="3837309"/>
                </a:cubicBezTo>
                <a:cubicBezTo>
                  <a:pt x="6332904" y="3764724"/>
                  <a:pt x="6254735" y="3824281"/>
                  <a:pt x="6240218" y="3796364"/>
                </a:cubicBezTo>
                <a:cubicBezTo>
                  <a:pt x="6269997" y="3758768"/>
                  <a:pt x="6316153" y="3724151"/>
                  <a:pt x="6328437" y="3681344"/>
                </a:cubicBezTo>
                <a:cubicBezTo>
                  <a:pt x="6372361" y="3526496"/>
                  <a:pt x="6466907" y="3413710"/>
                  <a:pt x="6608355" y="3326236"/>
                </a:cubicBezTo>
                <a:cubicBezTo>
                  <a:pt x="6648928" y="3300924"/>
                  <a:pt x="6675729" y="3255512"/>
                  <a:pt x="6731191" y="3248067"/>
                </a:cubicBezTo>
                <a:cubicBezTo>
                  <a:pt x="6854400" y="3232061"/>
                  <a:pt x="6815315" y="3106992"/>
                  <a:pt x="6880456" y="3051529"/>
                </a:cubicBezTo>
                <a:cubicBezTo>
                  <a:pt x="6892739" y="3041107"/>
                  <a:pt x="6903907" y="2777939"/>
                  <a:pt x="6901673" y="2763795"/>
                </a:cubicBezTo>
                <a:cubicBezTo>
                  <a:pt x="6898323" y="2743322"/>
                  <a:pt x="6883806" y="2966288"/>
                  <a:pt x="6871150" y="2948421"/>
                </a:cubicBezTo>
                <a:cubicBezTo>
                  <a:pt x="6858494" y="2930182"/>
                  <a:pt x="6839138" y="2914176"/>
                  <a:pt x="6848444" y="2890353"/>
                </a:cubicBezTo>
                <a:cubicBezTo>
                  <a:pt x="6852166" y="2880303"/>
                  <a:pt x="6849561" y="2846058"/>
                  <a:pt x="6878223" y="2873230"/>
                </a:cubicBezTo>
                <a:cubicBezTo>
                  <a:pt x="6956763" y="2946932"/>
                  <a:pt x="6870778" y="2578051"/>
                  <a:pt x="6762459" y="2568745"/>
                </a:cubicBezTo>
                <a:cubicBezTo>
                  <a:pt x="6801915" y="2465637"/>
                  <a:pt x="6801915" y="2465637"/>
                  <a:pt x="6673123" y="2451493"/>
                </a:cubicBezTo>
                <a:cubicBezTo>
                  <a:pt x="6722630" y="2385980"/>
                  <a:pt x="6722630" y="2369229"/>
                  <a:pt x="6662700" y="2346896"/>
                </a:cubicBezTo>
                <a:cubicBezTo>
                  <a:pt x="6605005" y="2325306"/>
                  <a:pt x="6540981" y="2318234"/>
                  <a:pt x="6487752" y="2285105"/>
                </a:cubicBezTo>
                <a:cubicBezTo>
                  <a:pt x="6536887" y="2201353"/>
                  <a:pt x="6550659" y="2104573"/>
                  <a:pt x="6652278" y="2063628"/>
                </a:cubicBezTo>
                <a:cubicBezTo>
                  <a:pt x="6668284" y="2057300"/>
                  <a:pt x="6679079" y="2031988"/>
                  <a:pt x="6668656" y="2017843"/>
                </a:cubicBezTo>
                <a:cubicBezTo>
                  <a:pt x="6631805" y="1965359"/>
                  <a:pt x="6684662" y="1864856"/>
                  <a:pt x="6570015" y="1854062"/>
                </a:cubicBezTo>
                <a:cubicBezTo>
                  <a:pt x="6555870" y="1852573"/>
                  <a:pt x="6542842" y="1842150"/>
                  <a:pt x="6554009" y="1827633"/>
                </a:cubicBezTo>
                <a:cubicBezTo>
                  <a:pt x="6592349" y="1778126"/>
                  <a:pt x="6545820" y="1781476"/>
                  <a:pt x="6517531" y="1775149"/>
                </a:cubicBezTo>
                <a:cubicBezTo>
                  <a:pt x="6483285" y="1767704"/>
                  <a:pt x="6444573" y="1789293"/>
                  <a:pt x="6412934" y="1762493"/>
                </a:cubicBezTo>
                <a:cubicBezTo>
                  <a:pt x="6420378" y="1734203"/>
                  <a:pt x="6447923" y="1734575"/>
                  <a:pt x="6467279" y="1725642"/>
                </a:cubicBezTo>
                <a:cubicBezTo>
                  <a:pt x="6523858" y="1699213"/>
                  <a:pt x="6570015" y="1667946"/>
                  <a:pt x="6572621" y="1600200"/>
                </a:cubicBezTo>
                <a:cubicBezTo>
                  <a:pt x="6574854" y="1545482"/>
                  <a:pt x="6580810" y="1497092"/>
                  <a:pt x="6502641" y="1480341"/>
                </a:cubicBezTo>
                <a:cubicBezTo>
                  <a:pt x="6490358" y="1477736"/>
                  <a:pt x="6484030" y="1470664"/>
                  <a:pt x="6481796" y="1461358"/>
                </a:cubicBezTo>
                <a:cubicBezTo>
                  <a:pt x="6490730" y="1452424"/>
                  <a:pt x="6499291" y="1443118"/>
                  <a:pt x="6509713" y="1436418"/>
                </a:cubicBezTo>
                <a:cubicBezTo>
                  <a:pt x="6544703" y="1414457"/>
                  <a:pt x="6556615" y="1382072"/>
                  <a:pt x="6567037" y="1348199"/>
                </a:cubicBezTo>
                <a:cubicBezTo>
                  <a:pt x="6573737" y="1326610"/>
                  <a:pt x="6581554" y="1305393"/>
                  <a:pt x="6596816" y="1286781"/>
                </a:cubicBezTo>
                <a:cubicBezTo>
                  <a:pt x="6606122" y="1275242"/>
                  <a:pt x="6617661" y="1266681"/>
                  <a:pt x="6632178" y="1261842"/>
                </a:cubicBezTo>
                <a:cubicBezTo>
                  <a:pt x="6644833" y="1257375"/>
                  <a:pt x="6648556" y="1251419"/>
                  <a:pt x="6639994" y="1240625"/>
                </a:cubicBezTo>
                <a:cubicBezTo>
                  <a:pt x="6615799" y="1209729"/>
                  <a:pt x="6606122" y="1175856"/>
                  <a:pt x="6622127" y="1136400"/>
                </a:cubicBezTo>
                <a:cubicBezTo>
                  <a:pt x="6626967" y="1124489"/>
                  <a:pt x="6623617" y="1114066"/>
                  <a:pt x="6612077" y="1109599"/>
                </a:cubicBezTo>
                <a:cubicBezTo>
                  <a:pt x="6564059" y="1090616"/>
                  <a:pt x="6552148" y="1046692"/>
                  <a:pt x="6531675" y="1009469"/>
                </a:cubicBezTo>
                <a:cubicBezTo>
                  <a:pt x="6502641" y="956612"/>
                  <a:pt x="6476213" y="902639"/>
                  <a:pt x="6456113" y="845315"/>
                </a:cubicBezTo>
                <a:cubicBezTo>
                  <a:pt x="6444201" y="811070"/>
                  <a:pt x="6432662" y="777197"/>
                  <a:pt x="6440851" y="739229"/>
                </a:cubicBezTo>
                <a:cubicBezTo>
                  <a:pt x="6442712" y="729924"/>
                  <a:pt x="6439362" y="722107"/>
                  <a:pt x="6434523" y="715034"/>
                </a:cubicBezTo>
                <a:cubicBezTo>
                  <a:pt x="6414050" y="684139"/>
                  <a:pt x="6416656" y="651383"/>
                  <a:pt x="6432290" y="617510"/>
                </a:cubicBezTo>
                <a:cubicBezTo>
                  <a:pt x="6441968" y="597037"/>
                  <a:pt x="6440851" y="594431"/>
                  <a:pt x="6416284" y="595176"/>
                </a:cubicBezTo>
                <a:cubicBezTo>
                  <a:pt x="6366405" y="596293"/>
                  <a:pt x="6316898" y="598154"/>
                  <a:pt x="6267763" y="591826"/>
                </a:cubicBezTo>
                <a:cubicBezTo>
                  <a:pt x="6212673" y="584753"/>
                  <a:pt x="6194806" y="568375"/>
                  <a:pt x="6236496" y="521102"/>
                </a:cubicBezTo>
                <a:cubicBezTo>
                  <a:pt x="6245430" y="511052"/>
                  <a:pt x="6253246" y="499885"/>
                  <a:pt x="6257341" y="487229"/>
                </a:cubicBezTo>
                <a:cubicBezTo>
                  <a:pt x="6260319" y="477179"/>
                  <a:pt x="6257713" y="470106"/>
                  <a:pt x="6248780" y="465267"/>
                </a:cubicBezTo>
                <a:cubicBezTo>
                  <a:pt x="6238357" y="459312"/>
                  <a:pt x="6232774" y="467501"/>
                  <a:pt x="6226818" y="473456"/>
                </a:cubicBezTo>
                <a:cubicBezTo>
                  <a:pt x="6194434" y="505468"/>
                  <a:pt x="6153861" y="527430"/>
                  <a:pt x="6115149" y="551625"/>
                </a:cubicBezTo>
                <a:cubicBezTo>
                  <a:pt x="6059686" y="586615"/>
                  <a:pt x="6001246" y="617510"/>
                  <a:pt x="5951739" y="659944"/>
                </a:cubicBezTo>
                <a:cubicBezTo>
                  <a:pt x="5939084" y="670739"/>
                  <a:pt x="5918611" y="662550"/>
                  <a:pt x="5917122" y="644310"/>
                </a:cubicBezTo>
                <a:cubicBezTo>
                  <a:pt x="5915633" y="626071"/>
                  <a:pt x="5905583" y="626071"/>
                  <a:pt x="5890694" y="630538"/>
                </a:cubicBezTo>
                <a:cubicBezTo>
                  <a:pt x="5872826" y="635749"/>
                  <a:pt x="5854959" y="640960"/>
                  <a:pt x="5837464" y="646916"/>
                </a:cubicBezTo>
                <a:cubicBezTo>
                  <a:pt x="5819225" y="653244"/>
                  <a:pt x="5811036" y="666644"/>
                  <a:pt x="5809175" y="683395"/>
                </a:cubicBezTo>
                <a:cubicBezTo>
                  <a:pt x="5808430" y="689723"/>
                  <a:pt x="5808803" y="697539"/>
                  <a:pt x="5815503" y="698656"/>
                </a:cubicBezTo>
                <a:cubicBezTo>
                  <a:pt x="5843048" y="703495"/>
                  <a:pt x="5755201" y="682278"/>
                  <a:pt x="5746268" y="667389"/>
                </a:cubicBezTo>
                <a:cubicBezTo>
                  <a:pt x="5745896" y="666644"/>
                  <a:pt x="5525907" y="720246"/>
                  <a:pt x="5458905" y="754119"/>
                </a:cubicBezTo>
                <a:close/>
                <a:moveTo>
                  <a:pt x="885302" y="1333310"/>
                </a:moveTo>
                <a:cubicBezTo>
                  <a:pt x="877857" y="1326982"/>
                  <a:pt x="870040" y="1321027"/>
                  <a:pt x="862596" y="1314326"/>
                </a:cubicBezTo>
                <a:cubicBezTo>
                  <a:pt x="863712" y="1312837"/>
                  <a:pt x="865201" y="1311349"/>
                  <a:pt x="866318" y="1309860"/>
                </a:cubicBezTo>
                <a:cubicBezTo>
                  <a:pt x="881580" y="1320282"/>
                  <a:pt x="896841" y="1330705"/>
                  <a:pt x="912103" y="1341127"/>
                </a:cubicBezTo>
                <a:cubicBezTo>
                  <a:pt x="903541" y="1338522"/>
                  <a:pt x="894235" y="1335916"/>
                  <a:pt x="885302" y="1333310"/>
                </a:cubicBezTo>
                <a:close/>
                <a:moveTo>
                  <a:pt x="1140280" y="787619"/>
                </a:moveTo>
                <a:cubicBezTo>
                  <a:pt x="1231849" y="850154"/>
                  <a:pt x="1323418" y="913061"/>
                  <a:pt x="1414987" y="975596"/>
                </a:cubicBezTo>
                <a:cubicBezTo>
                  <a:pt x="1413498" y="977085"/>
                  <a:pt x="1412381" y="978574"/>
                  <a:pt x="1410892" y="980063"/>
                </a:cubicBezTo>
                <a:cubicBezTo>
                  <a:pt x="1310390" y="927206"/>
                  <a:pt x="1215471" y="868394"/>
                  <a:pt x="1140280" y="787619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B1DFE-8154-440D-93CF-FEF7860E8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99032" y="2523744"/>
            <a:ext cx="3831336" cy="1453896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CD9D1F5-05CC-48F3-A314-315EF17030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6711696" y="640079"/>
            <a:ext cx="4837176" cy="556869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1807DE-1178-4BBB-89D8-9046239C2D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655064" y="4087368"/>
            <a:ext cx="3319272" cy="649224"/>
          </a:xfrm>
        </p:spPr>
        <p:txBody>
          <a:bodyPr>
            <a:noAutofit/>
          </a:bodyPr>
          <a:lstStyle>
            <a:lvl1pPr marL="0" indent="0" algn="ctr">
              <a:buNone/>
              <a:defRPr sz="2000" cap="all" baseline="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48EA59-A1BC-48B7-9495-6D5C6035B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F85A72-B50F-440E-AAD3-53C099F6D9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2C2D00B-4207-4720-8C68-605CAFDD5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067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1C888B-58B8-4428-8B1D-4E26FC5DD5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14F67B-D516-42FA-A2CA-2DCD37CFE8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2BA5FF-4919-4FF8-9C04-06CE156B7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EDA970-128E-4150-8E5A-A1B056E83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EC6CD1-EE5E-42EF-B76D-BB803BA6A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1040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50C2A1B-34CA-4877-9435-D77DF32575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F255E5E-4A81-44CC-8D99-F56E625D46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9CEECF-A221-4ECC-AD9C-E197D516D2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8F41AE-0DDE-49ED-9F0C-E0E16F599A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B47FB7-77F0-4C43-B81E-D04B31C95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2430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8BC04-2170-4846-8285-B69A19A48D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892855C-F826-4502-9119-DA9034F57D6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510F2B-5896-4674-BD91-703E44170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2C8805-038F-4861-A433-4014244731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0FC3F8-57FE-4A3F-8D1C-3C39776EA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9071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6FD994-3176-49B2-B890-81479F0E3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DE1AF9-B89C-4970-94A0-B0D7033DE7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0E4AB3-7A58-404E-B938-38D7D38BE2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5B2949-5F7F-4DFA-8185-F2653E3F9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A11E16-F401-4400-B521-CD35F2EE9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966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3BFCD4-CCD7-4BE9-937C-BC093E8764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EFCD6-18F9-41DB-AB1D-B96655CB72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A0731-069E-4F18-AF2B-A29ABEF737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39643D-DA7B-4A42-9B09-BBB8271E7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2E0427-226F-479E-8BE9-10B266B88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5518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555FE-6870-4458-A8AE-448EAE82A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635730-FC7E-46C2-BE54-5111AAC3B84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B31A94-899C-4E37-ABDA-59EDB8190E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04377C2-489D-4EA7-960D-3246F0AB4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47DE67C-795F-403A-BCD6-5E62A1F27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CB3492-0F14-46C2-9CC3-70A3EB516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030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9E60C5-51A6-45E0-A719-0C9F5921F5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71DDE7-0C45-4C17-9DEF-DB658D3188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BB4114-7FA8-4A7A-BEC3-B0F4A5A848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807AC03-3528-4BAE-8333-67933E86D6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7EAB9D-6A94-4386-8C82-7A2B02EB0C1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3CDBE6-CCE5-4BAD-9BFE-94C07F5E51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AD8AF70-B57E-4163-BDC2-EBAA9DF89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AE496C2-95F4-4562-BAA8-ED19B888E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1913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EB1F23-9104-45AB-B08D-809444718B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ECF1BC7-9E90-46A2-A6A6-06647149C9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78DAEB-A073-4C81-B9AE-6579267B8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2E6B41-F265-41F6-B1A8-0174A62E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98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72D5AF-4E71-4C11-9B29-D0E3190E6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7415258-7247-4E16-A194-45DDBB6DD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DEB77-4AD0-41E8-8285-36DA7042C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764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 descr="Tag=AccentColor&#10;Flavor=Light&#10;Target=Fill">
            <a:extLst>
              <a:ext uri="{FF2B5EF4-FFF2-40B4-BE49-F238E27FC236}">
                <a16:creationId xmlns:a16="http://schemas.microsoft.com/office/drawing/2014/main" id="{13B7BB51-92B8-4089-8DAB-1202A4D1C6A3}"/>
              </a:ext>
            </a:extLst>
          </p:cNvPr>
          <p:cNvSpPr/>
          <p:nvPr/>
        </p:nvSpPr>
        <p:spPr>
          <a:xfrm flipH="1">
            <a:off x="1" y="315111"/>
            <a:ext cx="3021543" cy="1435442"/>
          </a:xfrm>
          <a:custGeom>
            <a:avLst/>
            <a:gdLst>
              <a:gd name="connsiteX0" fmla="*/ 3021543 w 3021543"/>
              <a:gd name="connsiteY0" fmla="*/ 0 h 1435442"/>
              <a:gd name="connsiteX1" fmla="*/ 2963800 w 3021543"/>
              <a:gd name="connsiteY1" fmla="*/ 7242 h 1435442"/>
              <a:gd name="connsiteX2" fmla="*/ 2793803 w 3021543"/>
              <a:gd name="connsiteY2" fmla="*/ 24082 h 1435442"/>
              <a:gd name="connsiteX3" fmla="*/ 2414348 w 3021543"/>
              <a:gd name="connsiteY3" fmla="*/ 29696 h 1435442"/>
              <a:gd name="connsiteX4" fmla="*/ 2091558 w 3021543"/>
              <a:gd name="connsiteY4" fmla="*/ 27450 h 1435442"/>
              <a:gd name="connsiteX5" fmla="*/ 1645319 w 3021543"/>
              <a:gd name="connsiteY5" fmla="*/ 28573 h 1435442"/>
              <a:gd name="connsiteX6" fmla="*/ 1243602 w 3021543"/>
              <a:gd name="connsiteY6" fmla="*/ 60008 h 1435442"/>
              <a:gd name="connsiteX7" fmla="*/ 753851 w 3021543"/>
              <a:gd name="connsiteY7" fmla="*/ 57763 h 1435442"/>
              <a:gd name="connsiteX8" fmla="*/ 465465 w 3021543"/>
              <a:gd name="connsiteY8" fmla="*/ 116142 h 1435442"/>
              <a:gd name="connsiteX9" fmla="*/ 546416 w 3021543"/>
              <a:gd name="connsiteY9" fmla="*/ 136351 h 1435442"/>
              <a:gd name="connsiteX10" fmla="*/ 689091 w 3021543"/>
              <a:gd name="connsiteY10" fmla="*/ 180136 h 1435442"/>
              <a:gd name="connsiteX11" fmla="*/ 704269 w 3021543"/>
              <a:gd name="connsiteY11" fmla="*/ 208203 h 1435442"/>
              <a:gd name="connsiteX12" fmla="*/ 683020 w 3021543"/>
              <a:gd name="connsiteY12" fmla="*/ 221675 h 1435442"/>
              <a:gd name="connsiteX13" fmla="*/ 621295 w 3021543"/>
              <a:gd name="connsiteY13" fmla="*/ 247496 h 1435442"/>
              <a:gd name="connsiteX14" fmla="*/ 848968 w 3021543"/>
              <a:gd name="connsiteY14" fmla="*/ 285668 h 1435442"/>
              <a:gd name="connsiteX15" fmla="*/ 768018 w 3021543"/>
              <a:gd name="connsiteY15" fmla="*/ 309244 h 1435442"/>
              <a:gd name="connsiteX16" fmla="*/ 684032 w 3021543"/>
              <a:gd name="connsiteY16" fmla="*/ 326085 h 1435442"/>
              <a:gd name="connsiteX17" fmla="*/ 592962 w 3021543"/>
              <a:gd name="connsiteY17" fmla="*/ 338434 h 1435442"/>
              <a:gd name="connsiteX18" fmla="*/ 509988 w 3021543"/>
              <a:gd name="connsiteY18" fmla="*/ 363133 h 1435442"/>
              <a:gd name="connsiteX19" fmla="*/ 726531 w 3021543"/>
              <a:gd name="connsiteY19" fmla="*/ 373237 h 1435442"/>
              <a:gd name="connsiteX20" fmla="*/ 614212 w 3021543"/>
              <a:gd name="connsiteY20" fmla="*/ 395691 h 1435442"/>
              <a:gd name="connsiteX21" fmla="*/ 522131 w 3021543"/>
              <a:gd name="connsiteY21" fmla="*/ 424881 h 1435442"/>
              <a:gd name="connsiteX22" fmla="*/ 457370 w 3021543"/>
              <a:gd name="connsiteY22" fmla="*/ 438353 h 1435442"/>
              <a:gd name="connsiteX23" fmla="*/ 388562 w 3021543"/>
              <a:gd name="connsiteY23" fmla="*/ 441721 h 1435442"/>
              <a:gd name="connsiteX24" fmla="*/ 372372 w 3021543"/>
              <a:gd name="connsiteY24" fmla="*/ 463052 h 1435442"/>
              <a:gd name="connsiteX25" fmla="*/ 393622 w 3021543"/>
              <a:gd name="connsiteY25" fmla="*/ 485506 h 1435442"/>
              <a:gd name="connsiteX26" fmla="*/ 426002 w 3021543"/>
              <a:gd name="connsiteY26" fmla="*/ 487751 h 1435442"/>
              <a:gd name="connsiteX27" fmla="*/ 619271 w 3021543"/>
              <a:gd name="connsiteY27" fmla="*/ 493365 h 1435442"/>
              <a:gd name="connsiteX28" fmla="*/ 0 w 3021543"/>
              <a:gd name="connsiteY28" fmla="*/ 542762 h 1435442"/>
              <a:gd name="connsiteX29" fmla="*/ 83986 w 3021543"/>
              <a:gd name="connsiteY29" fmla="*/ 573075 h 1435442"/>
              <a:gd name="connsiteX30" fmla="*/ 112319 w 3021543"/>
              <a:gd name="connsiteY30" fmla="*/ 656154 h 1435442"/>
              <a:gd name="connsiteX31" fmla="*/ 215531 w 3021543"/>
              <a:gd name="connsiteY31" fmla="*/ 703306 h 1435442"/>
              <a:gd name="connsiteX32" fmla="*/ 282315 w 3021543"/>
              <a:gd name="connsiteY32" fmla="*/ 720147 h 1435442"/>
              <a:gd name="connsiteX33" fmla="*/ 435109 w 3021543"/>
              <a:gd name="connsiteY33" fmla="*/ 744846 h 1435442"/>
              <a:gd name="connsiteX34" fmla="*/ 457370 w 3021543"/>
              <a:gd name="connsiteY34" fmla="*/ 785263 h 1435442"/>
              <a:gd name="connsiteX35" fmla="*/ 476596 w 3021543"/>
              <a:gd name="connsiteY35" fmla="*/ 830170 h 1435442"/>
              <a:gd name="connsiteX36" fmla="*/ 517071 w 3021543"/>
              <a:gd name="connsiteY36" fmla="*/ 859360 h 1435442"/>
              <a:gd name="connsiteX37" fmla="*/ 202377 w 3021543"/>
              <a:gd name="connsiteY37" fmla="*/ 854869 h 1435442"/>
              <a:gd name="connsiteX38" fmla="*/ 557546 w 3021543"/>
              <a:gd name="connsiteY38" fmla="*/ 949175 h 1435442"/>
              <a:gd name="connsiteX39" fmla="*/ 526178 w 3021543"/>
              <a:gd name="connsiteY39" fmla="*/ 986223 h 1435442"/>
              <a:gd name="connsiteX40" fmla="*/ 720459 w 3021543"/>
              <a:gd name="connsiteY40" fmla="*/ 1036744 h 1435442"/>
              <a:gd name="connsiteX41" fmla="*/ 616236 w 3021543"/>
              <a:gd name="connsiteY41" fmla="*/ 1042357 h 1435442"/>
              <a:gd name="connsiteX42" fmla="*/ 1222353 w 3021543"/>
              <a:gd name="connsiteY42" fmla="*/ 1253422 h 1435442"/>
              <a:gd name="connsiteX43" fmla="*/ 2087511 w 3021543"/>
              <a:gd name="connsiteY43" fmla="*/ 1406107 h 1435442"/>
              <a:gd name="connsiteX44" fmla="*/ 2425479 w 3021543"/>
              <a:gd name="connsiteY44" fmla="*/ 1435297 h 1435442"/>
              <a:gd name="connsiteX45" fmla="*/ 2809994 w 3021543"/>
              <a:gd name="connsiteY45" fmla="*/ 1426315 h 1435442"/>
              <a:gd name="connsiteX46" fmla="*/ 2953618 w 3021543"/>
              <a:gd name="connsiteY46" fmla="*/ 1417071 h 1435442"/>
              <a:gd name="connsiteX47" fmla="*/ 3021543 w 3021543"/>
              <a:gd name="connsiteY47" fmla="*/ 1407897 h 1435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021543" h="1435442">
                <a:moveTo>
                  <a:pt x="3021543" y="0"/>
                </a:moveTo>
                <a:lnTo>
                  <a:pt x="2963800" y="7242"/>
                </a:lnTo>
                <a:cubicBezTo>
                  <a:pt x="2907134" y="13978"/>
                  <a:pt x="2850469" y="22960"/>
                  <a:pt x="2793803" y="24082"/>
                </a:cubicBezTo>
                <a:cubicBezTo>
                  <a:pt x="2667318" y="27450"/>
                  <a:pt x="2539821" y="19592"/>
                  <a:pt x="2414348" y="29696"/>
                </a:cubicBezTo>
                <a:cubicBezTo>
                  <a:pt x="2307089" y="38677"/>
                  <a:pt x="2198818" y="28573"/>
                  <a:pt x="2091558" y="27450"/>
                </a:cubicBezTo>
                <a:cubicBezTo>
                  <a:pt x="1942812" y="26328"/>
                  <a:pt x="1793053" y="18469"/>
                  <a:pt x="1645319" y="28573"/>
                </a:cubicBezTo>
                <a:cubicBezTo>
                  <a:pt x="1510738" y="36432"/>
                  <a:pt x="1376158" y="38677"/>
                  <a:pt x="1243602" y="60008"/>
                </a:cubicBezTo>
                <a:cubicBezTo>
                  <a:pt x="1079677" y="71235"/>
                  <a:pt x="916765" y="64499"/>
                  <a:pt x="753851" y="57763"/>
                </a:cubicBezTo>
                <a:cubicBezTo>
                  <a:pt x="653675" y="53272"/>
                  <a:pt x="554511" y="38677"/>
                  <a:pt x="465465" y="116142"/>
                </a:cubicBezTo>
                <a:cubicBezTo>
                  <a:pt x="489751" y="134105"/>
                  <a:pt x="519095" y="130737"/>
                  <a:pt x="546416" y="136351"/>
                </a:cubicBezTo>
                <a:cubicBezTo>
                  <a:pt x="594986" y="147578"/>
                  <a:pt x="643557" y="158804"/>
                  <a:pt x="689091" y="180136"/>
                </a:cubicBezTo>
                <a:cubicBezTo>
                  <a:pt x="699210" y="184626"/>
                  <a:pt x="708317" y="193608"/>
                  <a:pt x="704269" y="208203"/>
                </a:cubicBezTo>
                <a:cubicBezTo>
                  <a:pt x="701234" y="219430"/>
                  <a:pt x="691115" y="219430"/>
                  <a:pt x="683020" y="221675"/>
                </a:cubicBezTo>
                <a:cubicBezTo>
                  <a:pt x="664806" y="228411"/>
                  <a:pt x="642545" y="223920"/>
                  <a:pt x="621295" y="247496"/>
                </a:cubicBezTo>
                <a:cubicBezTo>
                  <a:pt x="702245" y="259846"/>
                  <a:pt x="780160" y="236270"/>
                  <a:pt x="848968" y="285668"/>
                </a:cubicBezTo>
                <a:cubicBezTo>
                  <a:pt x="823671" y="310367"/>
                  <a:pt x="795339" y="304753"/>
                  <a:pt x="768018" y="309244"/>
                </a:cubicBezTo>
                <a:cubicBezTo>
                  <a:pt x="739685" y="313735"/>
                  <a:pt x="712365" y="321594"/>
                  <a:pt x="684032" y="326085"/>
                </a:cubicBezTo>
                <a:cubicBezTo>
                  <a:pt x="653675" y="331698"/>
                  <a:pt x="623319" y="332821"/>
                  <a:pt x="592962" y="338434"/>
                </a:cubicBezTo>
                <a:cubicBezTo>
                  <a:pt x="567666" y="342925"/>
                  <a:pt x="540345" y="335066"/>
                  <a:pt x="509988" y="363133"/>
                </a:cubicBezTo>
                <a:cubicBezTo>
                  <a:pt x="584867" y="383342"/>
                  <a:pt x="652663" y="353029"/>
                  <a:pt x="726531" y="373237"/>
                </a:cubicBezTo>
                <a:cubicBezTo>
                  <a:pt x="683020" y="391200"/>
                  <a:pt x="647604" y="385587"/>
                  <a:pt x="614212" y="395691"/>
                </a:cubicBezTo>
                <a:cubicBezTo>
                  <a:pt x="583855" y="405795"/>
                  <a:pt x="547428" y="394568"/>
                  <a:pt x="522131" y="424881"/>
                </a:cubicBezTo>
                <a:cubicBezTo>
                  <a:pt x="502905" y="448457"/>
                  <a:pt x="482668" y="451825"/>
                  <a:pt x="457370" y="438353"/>
                </a:cubicBezTo>
                <a:cubicBezTo>
                  <a:pt x="435109" y="426003"/>
                  <a:pt x="410824" y="429371"/>
                  <a:pt x="388562" y="441721"/>
                </a:cubicBezTo>
                <a:cubicBezTo>
                  <a:pt x="380468" y="446212"/>
                  <a:pt x="372372" y="451825"/>
                  <a:pt x="372372" y="463052"/>
                </a:cubicBezTo>
                <a:cubicBezTo>
                  <a:pt x="372372" y="478770"/>
                  <a:pt x="382491" y="483260"/>
                  <a:pt x="393622" y="485506"/>
                </a:cubicBezTo>
                <a:cubicBezTo>
                  <a:pt x="403741" y="487751"/>
                  <a:pt x="415883" y="489997"/>
                  <a:pt x="426002" y="487751"/>
                </a:cubicBezTo>
                <a:cubicBezTo>
                  <a:pt x="490762" y="475402"/>
                  <a:pt x="554511" y="495610"/>
                  <a:pt x="619271" y="493365"/>
                </a:cubicBezTo>
                <a:cubicBezTo>
                  <a:pt x="415883" y="541640"/>
                  <a:pt x="210471" y="525922"/>
                  <a:pt x="0" y="542762"/>
                </a:cubicBezTo>
                <a:cubicBezTo>
                  <a:pt x="27321" y="576443"/>
                  <a:pt x="62737" y="548376"/>
                  <a:pt x="83986" y="573075"/>
                </a:cubicBezTo>
                <a:cubicBezTo>
                  <a:pt x="63748" y="624719"/>
                  <a:pt x="71844" y="652785"/>
                  <a:pt x="112319" y="656154"/>
                </a:cubicBezTo>
                <a:cubicBezTo>
                  <a:pt x="151782" y="659522"/>
                  <a:pt x="194281" y="641559"/>
                  <a:pt x="215531" y="703306"/>
                </a:cubicBezTo>
                <a:cubicBezTo>
                  <a:pt x="221602" y="722392"/>
                  <a:pt x="259042" y="716779"/>
                  <a:pt x="282315" y="720147"/>
                </a:cubicBezTo>
                <a:cubicBezTo>
                  <a:pt x="332909" y="728005"/>
                  <a:pt x="386539" y="720147"/>
                  <a:pt x="435109" y="744846"/>
                </a:cubicBezTo>
                <a:cubicBezTo>
                  <a:pt x="454335" y="753827"/>
                  <a:pt x="467489" y="760563"/>
                  <a:pt x="457370" y="785263"/>
                </a:cubicBezTo>
                <a:cubicBezTo>
                  <a:pt x="447252" y="811084"/>
                  <a:pt x="460406" y="820066"/>
                  <a:pt x="476596" y="830170"/>
                </a:cubicBezTo>
                <a:cubicBezTo>
                  <a:pt x="488739" y="838028"/>
                  <a:pt x="506953" y="835783"/>
                  <a:pt x="517071" y="859360"/>
                </a:cubicBezTo>
                <a:cubicBezTo>
                  <a:pt x="410824" y="855992"/>
                  <a:pt x="307612" y="836906"/>
                  <a:pt x="202377" y="854869"/>
                </a:cubicBezTo>
                <a:cubicBezTo>
                  <a:pt x="317731" y="899776"/>
                  <a:pt x="444216" y="897531"/>
                  <a:pt x="557546" y="949175"/>
                </a:cubicBezTo>
                <a:cubicBezTo>
                  <a:pt x="553499" y="967137"/>
                  <a:pt x="527190" y="959278"/>
                  <a:pt x="526178" y="986223"/>
                </a:cubicBezTo>
                <a:cubicBezTo>
                  <a:pt x="585879" y="1014290"/>
                  <a:pt x="657723" y="995204"/>
                  <a:pt x="720459" y="1036744"/>
                </a:cubicBezTo>
                <a:cubicBezTo>
                  <a:pt x="684032" y="1055829"/>
                  <a:pt x="650640" y="1024394"/>
                  <a:pt x="616236" y="1042357"/>
                </a:cubicBezTo>
                <a:cubicBezTo>
                  <a:pt x="627367" y="1069302"/>
                  <a:pt x="1131283" y="1235459"/>
                  <a:pt x="1222353" y="1253422"/>
                </a:cubicBezTo>
                <a:cubicBezTo>
                  <a:pt x="1407527" y="1290470"/>
                  <a:pt x="1940788" y="1384776"/>
                  <a:pt x="2087511" y="1406107"/>
                </a:cubicBezTo>
                <a:cubicBezTo>
                  <a:pt x="2200841" y="1421824"/>
                  <a:pt x="2313160" y="1434174"/>
                  <a:pt x="2425479" y="1435297"/>
                </a:cubicBezTo>
                <a:cubicBezTo>
                  <a:pt x="2553988" y="1436419"/>
                  <a:pt x="2681485" y="1430806"/>
                  <a:pt x="2809994" y="1426315"/>
                </a:cubicBezTo>
                <a:cubicBezTo>
                  <a:pt x="2858058" y="1424631"/>
                  <a:pt x="2905933" y="1421684"/>
                  <a:pt x="2953618" y="1417071"/>
                </a:cubicBezTo>
                <a:lnTo>
                  <a:pt x="3021543" y="1407897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6030E26-A86A-417A-AA64-699AA8DD3D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9CF97E-0E6E-41E9-B75B-0371E744D1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11680"/>
            <a:ext cx="10515600" cy="4160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BAE770-8363-44CD-8A22-AB26C5C53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E618F2-3B8E-4449-91E7-F8AA496093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3428F0-E5C2-42A1-AB2F-1A19FFAD1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2049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DF6C2-73B2-4E98-8394-8727D34861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E2F824-DBB2-47AB-B922-B1C3306C54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B4736D-2950-400A-A6AC-520EC182AF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5AAEE9-A329-4BFC-B3A1-ECED2F7C5E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359E7A-FC2D-48A1-A7FD-874507CAAA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2BCE7B-EFB4-45AA-83FD-3C49C4701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5225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6C270C-5940-4AED-84DF-533F03008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DA54C8C-CC43-46A3-BA74-C07EAA88A8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38A013-AADA-4E11-B8C4-929829106B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E6AE18-AAA0-4413-BC55-184E30EDD1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99C2EF-817B-4BA6-BFD5-22E1DC11CC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F45C4B-AEA9-40CC-B93A-D5712C1027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044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A45220-65A3-4D9A-A8F3-6ABD7F94A8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AD3518-EA6F-4571-8E11-91AAAE8C7C6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13A64-52AD-4437-8686-EA079C696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FC6CD0-BD76-46F7-A68A-96E6FFBEE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B5185E-BF28-432D-923D-5B2B8E8AA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27079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038107-02F6-4508-AC10-3B9EA66DDBF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A0FD9D3-C00B-46E4-A1E9-BCBFC97B21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80C847-F24B-4A19-B800-0D2C6888B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45051-2045-45DA-935E-2E3CA1A69ADC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381143-A52D-4835-9200-41083C537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DF286B-ECA4-4CB5-ACD2-4144A338B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D31F4-64FA-4BA0-9498-67783267A8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40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raphic 9" descr="Tag=AccentColor&#10;Flavor=Light&#10;Target=Fill">
            <a:extLst>
              <a:ext uri="{FF2B5EF4-FFF2-40B4-BE49-F238E27FC236}">
                <a16:creationId xmlns:a16="http://schemas.microsoft.com/office/drawing/2014/main" id="{DB2CE8D6-5B4E-4EBE-9ED5-A1DA7E2A5CDA}"/>
              </a:ext>
            </a:extLst>
          </p:cNvPr>
          <p:cNvSpPr/>
          <p:nvPr/>
        </p:nvSpPr>
        <p:spPr>
          <a:xfrm>
            <a:off x="7209816" y="0"/>
            <a:ext cx="4143984" cy="5747660"/>
          </a:xfrm>
          <a:custGeom>
            <a:avLst/>
            <a:gdLst>
              <a:gd name="connsiteX0" fmla="*/ 0 w 3843750"/>
              <a:gd name="connsiteY0" fmla="*/ 346 h 5956080"/>
              <a:gd name="connsiteX1" fmla="*/ 72373 w 3843750"/>
              <a:gd name="connsiteY1" fmla="*/ 2447534 h 5956080"/>
              <a:gd name="connsiteX2" fmla="*/ 145093 w 3843750"/>
              <a:gd name="connsiteY2" fmla="*/ 3878724 h 5956080"/>
              <a:gd name="connsiteX3" fmla="*/ 237897 w 3843750"/>
              <a:gd name="connsiteY3" fmla="*/ 4208041 h 5956080"/>
              <a:gd name="connsiteX4" fmla="*/ 281875 w 3843750"/>
              <a:gd name="connsiteY4" fmla="*/ 4677601 h 5956080"/>
              <a:gd name="connsiteX5" fmla="*/ 360135 w 3843750"/>
              <a:gd name="connsiteY5" fmla="*/ 5287407 h 5956080"/>
              <a:gd name="connsiteX6" fmla="*/ 414155 w 3843750"/>
              <a:gd name="connsiteY6" fmla="*/ 5817914 h 5956080"/>
              <a:gd name="connsiteX7" fmla="*/ 681487 w 3843750"/>
              <a:gd name="connsiteY7" fmla="*/ 5914873 h 5956080"/>
              <a:gd name="connsiteX8" fmla="*/ 892373 w 3843750"/>
              <a:gd name="connsiteY8" fmla="*/ 5605295 h 5956080"/>
              <a:gd name="connsiteX9" fmla="*/ 1027770 w 3843750"/>
              <a:gd name="connsiteY9" fmla="*/ 5804063 h 5956080"/>
              <a:gd name="connsiteX10" fmla="*/ 1200566 w 3843750"/>
              <a:gd name="connsiteY10" fmla="*/ 5527036 h 5956080"/>
              <a:gd name="connsiteX11" fmla="*/ 1348083 w 3843750"/>
              <a:gd name="connsiteY11" fmla="*/ 5363590 h 5956080"/>
              <a:gd name="connsiteX12" fmla="*/ 1425997 w 3843750"/>
              <a:gd name="connsiteY12" fmla="*/ 4800532 h 5956080"/>
              <a:gd name="connsiteX13" fmla="*/ 1517416 w 3843750"/>
              <a:gd name="connsiteY13" fmla="*/ 4640549 h 5956080"/>
              <a:gd name="connsiteX14" fmla="*/ 1569705 w 3843750"/>
              <a:gd name="connsiteY14" fmla="*/ 4803995 h 5956080"/>
              <a:gd name="connsiteX15" fmla="*/ 1530921 w 3843750"/>
              <a:gd name="connsiteY15" fmla="*/ 5433885 h 5956080"/>
              <a:gd name="connsiteX16" fmla="*/ 1614721 w 3843750"/>
              <a:gd name="connsiteY16" fmla="*/ 5319957 h 5956080"/>
              <a:gd name="connsiteX17" fmla="*/ 1800676 w 3843750"/>
              <a:gd name="connsiteY17" fmla="*/ 4608691 h 5956080"/>
              <a:gd name="connsiteX18" fmla="*/ 1918759 w 3843750"/>
              <a:gd name="connsiteY18" fmla="*/ 4486799 h 5956080"/>
              <a:gd name="connsiteX19" fmla="*/ 2009139 w 3843750"/>
              <a:gd name="connsiteY19" fmla="*/ 4715000 h 5956080"/>
              <a:gd name="connsiteX20" fmla="*/ 2135532 w 3843750"/>
              <a:gd name="connsiteY20" fmla="*/ 5321689 h 5956080"/>
              <a:gd name="connsiteX21" fmla="*/ 2209291 w 3843750"/>
              <a:gd name="connsiteY21" fmla="*/ 5028733 h 5956080"/>
              <a:gd name="connsiteX22" fmla="*/ 2501208 w 3843750"/>
              <a:gd name="connsiteY22" fmla="*/ 4457711 h 5956080"/>
              <a:gd name="connsiteX23" fmla="*/ 2695127 w 3843750"/>
              <a:gd name="connsiteY23" fmla="*/ 4973674 h 5956080"/>
              <a:gd name="connsiteX24" fmla="*/ 2825329 w 3843750"/>
              <a:gd name="connsiteY24" fmla="*/ 4563328 h 5956080"/>
              <a:gd name="connsiteX25" fmla="*/ 2904628 w 3843750"/>
              <a:gd name="connsiteY25" fmla="*/ 4466368 h 5956080"/>
              <a:gd name="connsiteX26" fmla="*/ 2922635 w 3843750"/>
              <a:gd name="connsiteY26" fmla="*/ 4519696 h 5956080"/>
              <a:gd name="connsiteX27" fmla="*/ 3089544 w 3843750"/>
              <a:gd name="connsiteY27" fmla="*/ 3606545 h 5956080"/>
              <a:gd name="connsiteX28" fmla="*/ 3150490 w 3843750"/>
              <a:gd name="connsiteY28" fmla="*/ 3989882 h 5956080"/>
              <a:gd name="connsiteX29" fmla="*/ 3755448 w 3843750"/>
              <a:gd name="connsiteY29" fmla="*/ 1538193 h 5956080"/>
              <a:gd name="connsiteX30" fmla="*/ 3850330 w 3843750"/>
              <a:gd name="connsiteY30" fmla="*/ 0 h 5956080"/>
              <a:gd name="connsiteX31" fmla="*/ 0 w 3843750"/>
              <a:gd name="connsiteY31" fmla="*/ 0 h 5956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3843750" h="5956080">
                <a:moveTo>
                  <a:pt x="0" y="346"/>
                </a:moveTo>
                <a:cubicBezTo>
                  <a:pt x="12120" y="1234155"/>
                  <a:pt x="72720" y="2447534"/>
                  <a:pt x="72373" y="2447534"/>
                </a:cubicBezTo>
                <a:cubicBezTo>
                  <a:pt x="72720" y="2449265"/>
                  <a:pt x="114274" y="3641520"/>
                  <a:pt x="145093" y="3878724"/>
                </a:cubicBezTo>
                <a:cubicBezTo>
                  <a:pt x="176258" y="4119392"/>
                  <a:pt x="210194" y="3969797"/>
                  <a:pt x="237897" y="4208041"/>
                </a:cubicBezTo>
                <a:cubicBezTo>
                  <a:pt x="250017" y="4367677"/>
                  <a:pt x="237204" y="4527661"/>
                  <a:pt x="281875" y="4677601"/>
                </a:cubicBezTo>
                <a:cubicBezTo>
                  <a:pt x="278758" y="4908226"/>
                  <a:pt x="338319" y="5059552"/>
                  <a:pt x="360135" y="5287407"/>
                </a:cubicBezTo>
                <a:cubicBezTo>
                  <a:pt x="370177" y="5468860"/>
                  <a:pt x="348015" y="5649274"/>
                  <a:pt x="414155" y="5817914"/>
                </a:cubicBezTo>
                <a:cubicBezTo>
                  <a:pt x="467137" y="5947770"/>
                  <a:pt x="534662" y="6049578"/>
                  <a:pt x="681487" y="5914873"/>
                </a:cubicBezTo>
                <a:cubicBezTo>
                  <a:pt x="680448" y="5747964"/>
                  <a:pt x="925963" y="5772897"/>
                  <a:pt x="892373" y="5605295"/>
                </a:cubicBezTo>
                <a:cubicBezTo>
                  <a:pt x="1003184" y="5641309"/>
                  <a:pt x="945009" y="5759046"/>
                  <a:pt x="1027770" y="5804063"/>
                </a:cubicBezTo>
                <a:cubicBezTo>
                  <a:pt x="1099105" y="5719915"/>
                  <a:pt x="1051664" y="5551968"/>
                  <a:pt x="1200566" y="5527036"/>
                </a:cubicBezTo>
                <a:cubicBezTo>
                  <a:pt x="1352931" y="5564088"/>
                  <a:pt x="1336655" y="5453970"/>
                  <a:pt x="1348083" y="5363590"/>
                </a:cubicBezTo>
                <a:cubicBezTo>
                  <a:pt x="1370938" y="5149586"/>
                  <a:pt x="1389291" y="5009687"/>
                  <a:pt x="1425997" y="4800532"/>
                </a:cubicBezTo>
                <a:cubicBezTo>
                  <a:pt x="1436385" y="4748243"/>
                  <a:pt x="1415608" y="4628775"/>
                  <a:pt x="1517416" y="4640549"/>
                </a:cubicBezTo>
                <a:cubicBezTo>
                  <a:pt x="1596022" y="4651976"/>
                  <a:pt x="1566242" y="4746512"/>
                  <a:pt x="1569705" y="4803995"/>
                </a:cubicBezTo>
                <a:cubicBezTo>
                  <a:pt x="1600177" y="5128809"/>
                  <a:pt x="1532998" y="5109763"/>
                  <a:pt x="1530921" y="5433885"/>
                </a:cubicBezTo>
                <a:cubicBezTo>
                  <a:pt x="1530574" y="5446697"/>
                  <a:pt x="1580786" y="5458125"/>
                  <a:pt x="1614721" y="5319957"/>
                </a:cubicBezTo>
                <a:cubicBezTo>
                  <a:pt x="1681208" y="5047432"/>
                  <a:pt x="1760507" y="4832736"/>
                  <a:pt x="1800676" y="4608691"/>
                </a:cubicBezTo>
                <a:cubicBezTo>
                  <a:pt x="1848463" y="4656824"/>
                  <a:pt x="1889671" y="4439704"/>
                  <a:pt x="1918759" y="4486799"/>
                </a:cubicBezTo>
                <a:cubicBezTo>
                  <a:pt x="1932264" y="4566098"/>
                  <a:pt x="1956503" y="4642626"/>
                  <a:pt x="2009139" y="4715000"/>
                </a:cubicBezTo>
                <a:cubicBezTo>
                  <a:pt x="2054502" y="4933851"/>
                  <a:pt x="2004983" y="5137812"/>
                  <a:pt x="2135532" y="5321689"/>
                </a:cubicBezTo>
                <a:cubicBezTo>
                  <a:pt x="2135532" y="5321689"/>
                  <a:pt x="2137610" y="5265245"/>
                  <a:pt x="2209291" y="5028733"/>
                </a:cubicBezTo>
                <a:cubicBezTo>
                  <a:pt x="2267120" y="4838277"/>
                  <a:pt x="2341225" y="4936622"/>
                  <a:pt x="2501208" y="4457711"/>
                </a:cubicBezTo>
                <a:cubicBezTo>
                  <a:pt x="2545186" y="4641934"/>
                  <a:pt x="2446495" y="4877753"/>
                  <a:pt x="2695127" y="4973674"/>
                </a:cubicBezTo>
                <a:cubicBezTo>
                  <a:pt x="2743260" y="4833775"/>
                  <a:pt x="2706208" y="4662365"/>
                  <a:pt x="2825329" y="4563328"/>
                </a:cubicBezTo>
                <a:cubicBezTo>
                  <a:pt x="2859958" y="4534586"/>
                  <a:pt x="2884890" y="4501689"/>
                  <a:pt x="2904628" y="4466368"/>
                </a:cubicBezTo>
                <a:cubicBezTo>
                  <a:pt x="2910515" y="4484375"/>
                  <a:pt x="2916749" y="4503074"/>
                  <a:pt x="2922635" y="4519696"/>
                </a:cubicBezTo>
                <a:cubicBezTo>
                  <a:pt x="2946529" y="4491647"/>
                  <a:pt x="3082618" y="3784882"/>
                  <a:pt x="3089544" y="3606545"/>
                </a:cubicBezTo>
                <a:cubicBezTo>
                  <a:pt x="3124172" y="3733285"/>
                  <a:pt x="3150490" y="3989882"/>
                  <a:pt x="3150490" y="3989882"/>
                </a:cubicBezTo>
                <a:cubicBezTo>
                  <a:pt x="3150490" y="3989882"/>
                  <a:pt x="3300085" y="3936900"/>
                  <a:pt x="3755448" y="1538193"/>
                </a:cubicBezTo>
                <a:cubicBezTo>
                  <a:pt x="3791461" y="1348775"/>
                  <a:pt x="3824704" y="697762"/>
                  <a:pt x="3850330" y="0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4AD5705-B027-4C44-B38A-60296E29EB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078991"/>
            <a:ext cx="5266944" cy="3136392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8BBAC4-9088-44CF-BA2D-B8DD24FB52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279392"/>
            <a:ext cx="5266944" cy="1500187"/>
          </a:xfrm>
        </p:spPr>
        <p:txBody>
          <a:bodyPr/>
          <a:lstStyle>
            <a:lvl1pPr marL="0" indent="0">
              <a:buNone/>
              <a:defRPr sz="240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93FB3F-D2A6-4919-B57B-C08861D463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9049E0-6BE5-43FA-A4D4-ACAFC871A7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F8C28D-1479-4F15-B906-0AEBBCCA8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700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 descr="Tag=AccentColor&#10;Flavor=Light&#10;Target=Fill">
            <a:extLst>
              <a:ext uri="{FF2B5EF4-FFF2-40B4-BE49-F238E27FC236}">
                <a16:creationId xmlns:a16="http://schemas.microsoft.com/office/drawing/2014/main" id="{FD51F360-8860-4FB5-A0A5-773473DD8B39}"/>
              </a:ext>
            </a:extLst>
          </p:cNvPr>
          <p:cNvSpPr/>
          <p:nvPr/>
        </p:nvSpPr>
        <p:spPr>
          <a:xfrm flipH="1">
            <a:off x="1" y="315111"/>
            <a:ext cx="3021543" cy="1435442"/>
          </a:xfrm>
          <a:custGeom>
            <a:avLst/>
            <a:gdLst>
              <a:gd name="connsiteX0" fmla="*/ 3021543 w 3021543"/>
              <a:gd name="connsiteY0" fmla="*/ 0 h 1435442"/>
              <a:gd name="connsiteX1" fmla="*/ 2963800 w 3021543"/>
              <a:gd name="connsiteY1" fmla="*/ 7242 h 1435442"/>
              <a:gd name="connsiteX2" fmla="*/ 2793803 w 3021543"/>
              <a:gd name="connsiteY2" fmla="*/ 24082 h 1435442"/>
              <a:gd name="connsiteX3" fmla="*/ 2414348 w 3021543"/>
              <a:gd name="connsiteY3" fmla="*/ 29696 h 1435442"/>
              <a:gd name="connsiteX4" fmla="*/ 2091558 w 3021543"/>
              <a:gd name="connsiteY4" fmla="*/ 27450 h 1435442"/>
              <a:gd name="connsiteX5" fmla="*/ 1645319 w 3021543"/>
              <a:gd name="connsiteY5" fmla="*/ 28573 h 1435442"/>
              <a:gd name="connsiteX6" fmla="*/ 1243602 w 3021543"/>
              <a:gd name="connsiteY6" fmla="*/ 60008 h 1435442"/>
              <a:gd name="connsiteX7" fmla="*/ 753851 w 3021543"/>
              <a:gd name="connsiteY7" fmla="*/ 57763 h 1435442"/>
              <a:gd name="connsiteX8" fmla="*/ 465465 w 3021543"/>
              <a:gd name="connsiteY8" fmla="*/ 116142 h 1435442"/>
              <a:gd name="connsiteX9" fmla="*/ 546416 w 3021543"/>
              <a:gd name="connsiteY9" fmla="*/ 136351 h 1435442"/>
              <a:gd name="connsiteX10" fmla="*/ 689091 w 3021543"/>
              <a:gd name="connsiteY10" fmla="*/ 180136 h 1435442"/>
              <a:gd name="connsiteX11" fmla="*/ 704269 w 3021543"/>
              <a:gd name="connsiteY11" fmla="*/ 208203 h 1435442"/>
              <a:gd name="connsiteX12" fmla="*/ 683020 w 3021543"/>
              <a:gd name="connsiteY12" fmla="*/ 221675 h 1435442"/>
              <a:gd name="connsiteX13" fmla="*/ 621295 w 3021543"/>
              <a:gd name="connsiteY13" fmla="*/ 247496 h 1435442"/>
              <a:gd name="connsiteX14" fmla="*/ 848968 w 3021543"/>
              <a:gd name="connsiteY14" fmla="*/ 285668 h 1435442"/>
              <a:gd name="connsiteX15" fmla="*/ 768018 w 3021543"/>
              <a:gd name="connsiteY15" fmla="*/ 309244 h 1435442"/>
              <a:gd name="connsiteX16" fmla="*/ 684032 w 3021543"/>
              <a:gd name="connsiteY16" fmla="*/ 326085 h 1435442"/>
              <a:gd name="connsiteX17" fmla="*/ 592962 w 3021543"/>
              <a:gd name="connsiteY17" fmla="*/ 338434 h 1435442"/>
              <a:gd name="connsiteX18" fmla="*/ 509988 w 3021543"/>
              <a:gd name="connsiteY18" fmla="*/ 363133 h 1435442"/>
              <a:gd name="connsiteX19" fmla="*/ 726531 w 3021543"/>
              <a:gd name="connsiteY19" fmla="*/ 373237 h 1435442"/>
              <a:gd name="connsiteX20" fmla="*/ 614212 w 3021543"/>
              <a:gd name="connsiteY20" fmla="*/ 395691 h 1435442"/>
              <a:gd name="connsiteX21" fmla="*/ 522131 w 3021543"/>
              <a:gd name="connsiteY21" fmla="*/ 424881 h 1435442"/>
              <a:gd name="connsiteX22" fmla="*/ 457370 w 3021543"/>
              <a:gd name="connsiteY22" fmla="*/ 438353 h 1435442"/>
              <a:gd name="connsiteX23" fmla="*/ 388562 w 3021543"/>
              <a:gd name="connsiteY23" fmla="*/ 441721 h 1435442"/>
              <a:gd name="connsiteX24" fmla="*/ 372372 w 3021543"/>
              <a:gd name="connsiteY24" fmla="*/ 463052 h 1435442"/>
              <a:gd name="connsiteX25" fmla="*/ 393622 w 3021543"/>
              <a:gd name="connsiteY25" fmla="*/ 485506 h 1435442"/>
              <a:gd name="connsiteX26" fmla="*/ 426002 w 3021543"/>
              <a:gd name="connsiteY26" fmla="*/ 487751 h 1435442"/>
              <a:gd name="connsiteX27" fmla="*/ 619271 w 3021543"/>
              <a:gd name="connsiteY27" fmla="*/ 493365 h 1435442"/>
              <a:gd name="connsiteX28" fmla="*/ 0 w 3021543"/>
              <a:gd name="connsiteY28" fmla="*/ 542762 h 1435442"/>
              <a:gd name="connsiteX29" fmla="*/ 83986 w 3021543"/>
              <a:gd name="connsiteY29" fmla="*/ 573075 h 1435442"/>
              <a:gd name="connsiteX30" fmla="*/ 112319 w 3021543"/>
              <a:gd name="connsiteY30" fmla="*/ 656154 h 1435442"/>
              <a:gd name="connsiteX31" fmla="*/ 215531 w 3021543"/>
              <a:gd name="connsiteY31" fmla="*/ 703306 h 1435442"/>
              <a:gd name="connsiteX32" fmla="*/ 282315 w 3021543"/>
              <a:gd name="connsiteY32" fmla="*/ 720147 h 1435442"/>
              <a:gd name="connsiteX33" fmla="*/ 435109 w 3021543"/>
              <a:gd name="connsiteY33" fmla="*/ 744846 h 1435442"/>
              <a:gd name="connsiteX34" fmla="*/ 457370 w 3021543"/>
              <a:gd name="connsiteY34" fmla="*/ 785263 h 1435442"/>
              <a:gd name="connsiteX35" fmla="*/ 476596 w 3021543"/>
              <a:gd name="connsiteY35" fmla="*/ 830170 h 1435442"/>
              <a:gd name="connsiteX36" fmla="*/ 517071 w 3021543"/>
              <a:gd name="connsiteY36" fmla="*/ 859360 h 1435442"/>
              <a:gd name="connsiteX37" fmla="*/ 202377 w 3021543"/>
              <a:gd name="connsiteY37" fmla="*/ 854869 h 1435442"/>
              <a:gd name="connsiteX38" fmla="*/ 557546 w 3021543"/>
              <a:gd name="connsiteY38" fmla="*/ 949175 h 1435442"/>
              <a:gd name="connsiteX39" fmla="*/ 526178 w 3021543"/>
              <a:gd name="connsiteY39" fmla="*/ 986223 h 1435442"/>
              <a:gd name="connsiteX40" fmla="*/ 720459 w 3021543"/>
              <a:gd name="connsiteY40" fmla="*/ 1036744 h 1435442"/>
              <a:gd name="connsiteX41" fmla="*/ 616236 w 3021543"/>
              <a:gd name="connsiteY41" fmla="*/ 1042357 h 1435442"/>
              <a:gd name="connsiteX42" fmla="*/ 1222353 w 3021543"/>
              <a:gd name="connsiteY42" fmla="*/ 1253422 h 1435442"/>
              <a:gd name="connsiteX43" fmla="*/ 2087511 w 3021543"/>
              <a:gd name="connsiteY43" fmla="*/ 1406107 h 1435442"/>
              <a:gd name="connsiteX44" fmla="*/ 2425479 w 3021543"/>
              <a:gd name="connsiteY44" fmla="*/ 1435297 h 1435442"/>
              <a:gd name="connsiteX45" fmla="*/ 2809994 w 3021543"/>
              <a:gd name="connsiteY45" fmla="*/ 1426315 h 1435442"/>
              <a:gd name="connsiteX46" fmla="*/ 2953618 w 3021543"/>
              <a:gd name="connsiteY46" fmla="*/ 1417071 h 1435442"/>
              <a:gd name="connsiteX47" fmla="*/ 3021543 w 3021543"/>
              <a:gd name="connsiteY47" fmla="*/ 1407897 h 1435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021543" h="1435442">
                <a:moveTo>
                  <a:pt x="3021543" y="0"/>
                </a:moveTo>
                <a:lnTo>
                  <a:pt x="2963800" y="7242"/>
                </a:lnTo>
                <a:cubicBezTo>
                  <a:pt x="2907134" y="13978"/>
                  <a:pt x="2850469" y="22960"/>
                  <a:pt x="2793803" y="24082"/>
                </a:cubicBezTo>
                <a:cubicBezTo>
                  <a:pt x="2667318" y="27450"/>
                  <a:pt x="2539821" y="19592"/>
                  <a:pt x="2414348" y="29696"/>
                </a:cubicBezTo>
                <a:cubicBezTo>
                  <a:pt x="2307089" y="38677"/>
                  <a:pt x="2198818" y="28573"/>
                  <a:pt x="2091558" y="27450"/>
                </a:cubicBezTo>
                <a:cubicBezTo>
                  <a:pt x="1942812" y="26328"/>
                  <a:pt x="1793053" y="18469"/>
                  <a:pt x="1645319" y="28573"/>
                </a:cubicBezTo>
                <a:cubicBezTo>
                  <a:pt x="1510738" y="36432"/>
                  <a:pt x="1376158" y="38677"/>
                  <a:pt x="1243602" y="60008"/>
                </a:cubicBezTo>
                <a:cubicBezTo>
                  <a:pt x="1079677" y="71235"/>
                  <a:pt x="916765" y="64499"/>
                  <a:pt x="753851" y="57763"/>
                </a:cubicBezTo>
                <a:cubicBezTo>
                  <a:pt x="653675" y="53272"/>
                  <a:pt x="554511" y="38677"/>
                  <a:pt x="465465" y="116142"/>
                </a:cubicBezTo>
                <a:cubicBezTo>
                  <a:pt x="489751" y="134105"/>
                  <a:pt x="519095" y="130737"/>
                  <a:pt x="546416" y="136351"/>
                </a:cubicBezTo>
                <a:cubicBezTo>
                  <a:pt x="594986" y="147578"/>
                  <a:pt x="643557" y="158804"/>
                  <a:pt x="689091" y="180136"/>
                </a:cubicBezTo>
                <a:cubicBezTo>
                  <a:pt x="699210" y="184626"/>
                  <a:pt x="708317" y="193608"/>
                  <a:pt x="704269" y="208203"/>
                </a:cubicBezTo>
                <a:cubicBezTo>
                  <a:pt x="701234" y="219430"/>
                  <a:pt x="691115" y="219430"/>
                  <a:pt x="683020" y="221675"/>
                </a:cubicBezTo>
                <a:cubicBezTo>
                  <a:pt x="664806" y="228411"/>
                  <a:pt x="642545" y="223920"/>
                  <a:pt x="621295" y="247496"/>
                </a:cubicBezTo>
                <a:cubicBezTo>
                  <a:pt x="702245" y="259846"/>
                  <a:pt x="780160" y="236270"/>
                  <a:pt x="848968" y="285668"/>
                </a:cubicBezTo>
                <a:cubicBezTo>
                  <a:pt x="823671" y="310367"/>
                  <a:pt x="795339" y="304753"/>
                  <a:pt x="768018" y="309244"/>
                </a:cubicBezTo>
                <a:cubicBezTo>
                  <a:pt x="739685" y="313735"/>
                  <a:pt x="712365" y="321594"/>
                  <a:pt x="684032" y="326085"/>
                </a:cubicBezTo>
                <a:cubicBezTo>
                  <a:pt x="653675" y="331698"/>
                  <a:pt x="623319" y="332821"/>
                  <a:pt x="592962" y="338434"/>
                </a:cubicBezTo>
                <a:cubicBezTo>
                  <a:pt x="567666" y="342925"/>
                  <a:pt x="540345" y="335066"/>
                  <a:pt x="509988" y="363133"/>
                </a:cubicBezTo>
                <a:cubicBezTo>
                  <a:pt x="584867" y="383342"/>
                  <a:pt x="652663" y="353029"/>
                  <a:pt x="726531" y="373237"/>
                </a:cubicBezTo>
                <a:cubicBezTo>
                  <a:pt x="683020" y="391200"/>
                  <a:pt x="647604" y="385587"/>
                  <a:pt x="614212" y="395691"/>
                </a:cubicBezTo>
                <a:cubicBezTo>
                  <a:pt x="583855" y="405795"/>
                  <a:pt x="547428" y="394568"/>
                  <a:pt x="522131" y="424881"/>
                </a:cubicBezTo>
                <a:cubicBezTo>
                  <a:pt x="502905" y="448457"/>
                  <a:pt x="482668" y="451825"/>
                  <a:pt x="457370" y="438353"/>
                </a:cubicBezTo>
                <a:cubicBezTo>
                  <a:pt x="435109" y="426003"/>
                  <a:pt x="410824" y="429371"/>
                  <a:pt x="388562" y="441721"/>
                </a:cubicBezTo>
                <a:cubicBezTo>
                  <a:pt x="380468" y="446212"/>
                  <a:pt x="372372" y="451825"/>
                  <a:pt x="372372" y="463052"/>
                </a:cubicBezTo>
                <a:cubicBezTo>
                  <a:pt x="372372" y="478770"/>
                  <a:pt x="382491" y="483260"/>
                  <a:pt x="393622" y="485506"/>
                </a:cubicBezTo>
                <a:cubicBezTo>
                  <a:pt x="403741" y="487751"/>
                  <a:pt x="415883" y="489997"/>
                  <a:pt x="426002" y="487751"/>
                </a:cubicBezTo>
                <a:cubicBezTo>
                  <a:pt x="490762" y="475402"/>
                  <a:pt x="554511" y="495610"/>
                  <a:pt x="619271" y="493365"/>
                </a:cubicBezTo>
                <a:cubicBezTo>
                  <a:pt x="415883" y="541640"/>
                  <a:pt x="210471" y="525922"/>
                  <a:pt x="0" y="542762"/>
                </a:cubicBezTo>
                <a:cubicBezTo>
                  <a:pt x="27321" y="576443"/>
                  <a:pt x="62737" y="548376"/>
                  <a:pt x="83986" y="573075"/>
                </a:cubicBezTo>
                <a:cubicBezTo>
                  <a:pt x="63748" y="624719"/>
                  <a:pt x="71844" y="652785"/>
                  <a:pt x="112319" y="656154"/>
                </a:cubicBezTo>
                <a:cubicBezTo>
                  <a:pt x="151782" y="659522"/>
                  <a:pt x="194281" y="641559"/>
                  <a:pt x="215531" y="703306"/>
                </a:cubicBezTo>
                <a:cubicBezTo>
                  <a:pt x="221602" y="722392"/>
                  <a:pt x="259042" y="716779"/>
                  <a:pt x="282315" y="720147"/>
                </a:cubicBezTo>
                <a:cubicBezTo>
                  <a:pt x="332909" y="728005"/>
                  <a:pt x="386539" y="720147"/>
                  <a:pt x="435109" y="744846"/>
                </a:cubicBezTo>
                <a:cubicBezTo>
                  <a:pt x="454335" y="753827"/>
                  <a:pt x="467489" y="760563"/>
                  <a:pt x="457370" y="785263"/>
                </a:cubicBezTo>
                <a:cubicBezTo>
                  <a:pt x="447252" y="811084"/>
                  <a:pt x="460406" y="820066"/>
                  <a:pt x="476596" y="830170"/>
                </a:cubicBezTo>
                <a:cubicBezTo>
                  <a:pt x="488739" y="838028"/>
                  <a:pt x="506953" y="835783"/>
                  <a:pt x="517071" y="859360"/>
                </a:cubicBezTo>
                <a:cubicBezTo>
                  <a:pt x="410824" y="855992"/>
                  <a:pt x="307612" y="836906"/>
                  <a:pt x="202377" y="854869"/>
                </a:cubicBezTo>
                <a:cubicBezTo>
                  <a:pt x="317731" y="899776"/>
                  <a:pt x="444216" y="897531"/>
                  <a:pt x="557546" y="949175"/>
                </a:cubicBezTo>
                <a:cubicBezTo>
                  <a:pt x="553499" y="967137"/>
                  <a:pt x="527190" y="959278"/>
                  <a:pt x="526178" y="986223"/>
                </a:cubicBezTo>
                <a:cubicBezTo>
                  <a:pt x="585879" y="1014290"/>
                  <a:pt x="657723" y="995204"/>
                  <a:pt x="720459" y="1036744"/>
                </a:cubicBezTo>
                <a:cubicBezTo>
                  <a:pt x="684032" y="1055829"/>
                  <a:pt x="650640" y="1024394"/>
                  <a:pt x="616236" y="1042357"/>
                </a:cubicBezTo>
                <a:cubicBezTo>
                  <a:pt x="627367" y="1069302"/>
                  <a:pt x="1131283" y="1235459"/>
                  <a:pt x="1222353" y="1253422"/>
                </a:cubicBezTo>
                <a:cubicBezTo>
                  <a:pt x="1407527" y="1290470"/>
                  <a:pt x="1940788" y="1384776"/>
                  <a:pt x="2087511" y="1406107"/>
                </a:cubicBezTo>
                <a:cubicBezTo>
                  <a:pt x="2200841" y="1421824"/>
                  <a:pt x="2313160" y="1434174"/>
                  <a:pt x="2425479" y="1435297"/>
                </a:cubicBezTo>
                <a:cubicBezTo>
                  <a:pt x="2553988" y="1436419"/>
                  <a:pt x="2681485" y="1430806"/>
                  <a:pt x="2809994" y="1426315"/>
                </a:cubicBezTo>
                <a:cubicBezTo>
                  <a:pt x="2858058" y="1424631"/>
                  <a:pt x="2905933" y="1421684"/>
                  <a:pt x="2953618" y="1417071"/>
                </a:cubicBezTo>
                <a:lnTo>
                  <a:pt x="3021543" y="1407897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2A77EC9-372A-4ECA-9088-780532AF0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C882CE-1B27-414A-9B06-AA5D2DB683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011680"/>
            <a:ext cx="4937760" cy="4160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397E60-5D92-4530-96D1-FC09AF3C27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419088" y="2011680"/>
            <a:ext cx="4937760" cy="41605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34240FE-0C6A-47E9-9B0A-7B3C60877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71AE1B-BB18-4C7E-AA77-3A4D401A5F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FA7B1D-FEDD-4E29-A352-29E5F498B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48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 descr="Tag=AccentColor&#10;Flavor=Light&#10;Target=Fill">
            <a:extLst>
              <a:ext uri="{FF2B5EF4-FFF2-40B4-BE49-F238E27FC236}">
                <a16:creationId xmlns:a16="http://schemas.microsoft.com/office/drawing/2014/main" id="{527D753D-3426-457C-9082-B92894509EC0}"/>
              </a:ext>
            </a:extLst>
          </p:cNvPr>
          <p:cNvSpPr/>
          <p:nvPr/>
        </p:nvSpPr>
        <p:spPr>
          <a:xfrm flipH="1">
            <a:off x="1" y="315111"/>
            <a:ext cx="3021543" cy="1435442"/>
          </a:xfrm>
          <a:custGeom>
            <a:avLst/>
            <a:gdLst>
              <a:gd name="connsiteX0" fmla="*/ 3021543 w 3021543"/>
              <a:gd name="connsiteY0" fmla="*/ 0 h 1435442"/>
              <a:gd name="connsiteX1" fmla="*/ 2963800 w 3021543"/>
              <a:gd name="connsiteY1" fmla="*/ 7242 h 1435442"/>
              <a:gd name="connsiteX2" fmla="*/ 2793803 w 3021543"/>
              <a:gd name="connsiteY2" fmla="*/ 24082 h 1435442"/>
              <a:gd name="connsiteX3" fmla="*/ 2414348 w 3021543"/>
              <a:gd name="connsiteY3" fmla="*/ 29696 h 1435442"/>
              <a:gd name="connsiteX4" fmla="*/ 2091558 w 3021543"/>
              <a:gd name="connsiteY4" fmla="*/ 27450 h 1435442"/>
              <a:gd name="connsiteX5" fmla="*/ 1645319 w 3021543"/>
              <a:gd name="connsiteY5" fmla="*/ 28573 h 1435442"/>
              <a:gd name="connsiteX6" fmla="*/ 1243602 w 3021543"/>
              <a:gd name="connsiteY6" fmla="*/ 60008 h 1435442"/>
              <a:gd name="connsiteX7" fmla="*/ 753851 w 3021543"/>
              <a:gd name="connsiteY7" fmla="*/ 57763 h 1435442"/>
              <a:gd name="connsiteX8" fmla="*/ 465465 w 3021543"/>
              <a:gd name="connsiteY8" fmla="*/ 116142 h 1435442"/>
              <a:gd name="connsiteX9" fmla="*/ 546416 w 3021543"/>
              <a:gd name="connsiteY9" fmla="*/ 136351 h 1435442"/>
              <a:gd name="connsiteX10" fmla="*/ 689091 w 3021543"/>
              <a:gd name="connsiteY10" fmla="*/ 180136 h 1435442"/>
              <a:gd name="connsiteX11" fmla="*/ 704269 w 3021543"/>
              <a:gd name="connsiteY11" fmla="*/ 208203 h 1435442"/>
              <a:gd name="connsiteX12" fmla="*/ 683020 w 3021543"/>
              <a:gd name="connsiteY12" fmla="*/ 221675 h 1435442"/>
              <a:gd name="connsiteX13" fmla="*/ 621295 w 3021543"/>
              <a:gd name="connsiteY13" fmla="*/ 247496 h 1435442"/>
              <a:gd name="connsiteX14" fmla="*/ 848968 w 3021543"/>
              <a:gd name="connsiteY14" fmla="*/ 285668 h 1435442"/>
              <a:gd name="connsiteX15" fmla="*/ 768018 w 3021543"/>
              <a:gd name="connsiteY15" fmla="*/ 309244 h 1435442"/>
              <a:gd name="connsiteX16" fmla="*/ 684032 w 3021543"/>
              <a:gd name="connsiteY16" fmla="*/ 326085 h 1435442"/>
              <a:gd name="connsiteX17" fmla="*/ 592962 w 3021543"/>
              <a:gd name="connsiteY17" fmla="*/ 338434 h 1435442"/>
              <a:gd name="connsiteX18" fmla="*/ 509988 w 3021543"/>
              <a:gd name="connsiteY18" fmla="*/ 363133 h 1435442"/>
              <a:gd name="connsiteX19" fmla="*/ 726531 w 3021543"/>
              <a:gd name="connsiteY19" fmla="*/ 373237 h 1435442"/>
              <a:gd name="connsiteX20" fmla="*/ 614212 w 3021543"/>
              <a:gd name="connsiteY20" fmla="*/ 395691 h 1435442"/>
              <a:gd name="connsiteX21" fmla="*/ 522131 w 3021543"/>
              <a:gd name="connsiteY21" fmla="*/ 424881 h 1435442"/>
              <a:gd name="connsiteX22" fmla="*/ 457370 w 3021543"/>
              <a:gd name="connsiteY22" fmla="*/ 438353 h 1435442"/>
              <a:gd name="connsiteX23" fmla="*/ 388562 w 3021543"/>
              <a:gd name="connsiteY23" fmla="*/ 441721 h 1435442"/>
              <a:gd name="connsiteX24" fmla="*/ 372372 w 3021543"/>
              <a:gd name="connsiteY24" fmla="*/ 463052 h 1435442"/>
              <a:gd name="connsiteX25" fmla="*/ 393622 w 3021543"/>
              <a:gd name="connsiteY25" fmla="*/ 485506 h 1435442"/>
              <a:gd name="connsiteX26" fmla="*/ 426002 w 3021543"/>
              <a:gd name="connsiteY26" fmla="*/ 487751 h 1435442"/>
              <a:gd name="connsiteX27" fmla="*/ 619271 w 3021543"/>
              <a:gd name="connsiteY27" fmla="*/ 493365 h 1435442"/>
              <a:gd name="connsiteX28" fmla="*/ 0 w 3021543"/>
              <a:gd name="connsiteY28" fmla="*/ 542762 h 1435442"/>
              <a:gd name="connsiteX29" fmla="*/ 83986 w 3021543"/>
              <a:gd name="connsiteY29" fmla="*/ 573075 h 1435442"/>
              <a:gd name="connsiteX30" fmla="*/ 112319 w 3021543"/>
              <a:gd name="connsiteY30" fmla="*/ 656154 h 1435442"/>
              <a:gd name="connsiteX31" fmla="*/ 215531 w 3021543"/>
              <a:gd name="connsiteY31" fmla="*/ 703306 h 1435442"/>
              <a:gd name="connsiteX32" fmla="*/ 282315 w 3021543"/>
              <a:gd name="connsiteY32" fmla="*/ 720147 h 1435442"/>
              <a:gd name="connsiteX33" fmla="*/ 435109 w 3021543"/>
              <a:gd name="connsiteY33" fmla="*/ 744846 h 1435442"/>
              <a:gd name="connsiteX34" fmla="*/ 457370 w 3021543"/>
              <a:gd name="connsiteY34" fmla="*/ 785263 h 1435442"/>
              <a:gd name="connsiteX35" fmla="*/ 476596 w 3021543"/>
              <a:gd name="connsiteY35" fmla="*/ 830170 h 1435442"/>
              <a:gd name="connsiteX36" fmla="*/ 517071 w 3021543"/>
              <a:gd name="connsiteY36" fmla="*/ 859360 h 1435442"/>
              <a:gd name="connsiteX37" fmla="*/ 202377 w 3021543"/>
              <a:gd name="connsiteY37" fmla="*/ 854869 h 1435442"/>
              <a:gd name="connsiteX38" fmla="*/ 557546 w 3021543"/>
              <a:gd name="connsiteY38" fmla="*/ 949175 h 1435442"/>
              <a:gd name="connsiteX39" fmla="*/ 526178 w 3021543"/>
              <a:gd name="connsiteY39" fmla="*/ 986223 h 1435442"/>
              <a:gd name="connsiteX40" fmla="*/ 720459 w 3021543"/>
              <a:gd name="connsiteY40" fmla="*/ 1036744 h 1435442"/>
              <a:gd name="connsiteX41" fmla="*/ 616236 w 3021543"/>
              <a:gd name="connsiteY41" fmla="*/ 1042357 h 1435442"/>
              <a:gd name="connsiteX42" fmla="*/ 1222353 w 3021543"/>
              <a:gd name="connsiteY42" fmla="*/ 1253422 h 1435442"/>
              <a:gd name="connsiteX43" fmla="*/ 2087511 w 3021543"/>
              <a:gd name="connsiteY43" fmla="*/ 1406107 h 1435442"/>
              <a:gd name="connsiteX44" fmla="*/ 2425479 w 3021543"/>
              <a:gd name="connsiteY44" fmla="*/ 1435297 h 1435442"/>
              <a:gd name="connsiteX45" fmla="*/ 2809994 w 3021543"/>
              <a:gd name="connsiteY45" fmla="*/ 1426315 h 1435442"/>
              <a:gd name="connsiteX46" fmla="*/ 2953618 w 3021543"/>
              <a:gd name="connsiteY46" fmla="*/ 1417071 h 1435442"/>
              <a:gd name="connsiteX47" fmla="*/ 3021543 w 3021543"/>
              <a:gd name="connsiteY47" fmla="*/ 1407897 h 1435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021543" h="1435442">
                <a:moveTo>
                  <a:pt x="3021543" y="0"/>
                </a:moveTo>
                <a:lnTo>
                  <a:pt x="2963800" y="7242"/>
                </a:lnTo>
                <a:cubicBezTo>
                  <a:pt x="2907134" y="13978"/>
                  <a:pt x="2850469" y="22960"/>
                  <a:pt x="2793803" y="24082"/>
                </a:cubicBezTo>
                <a:cubicBezTo>
                  <a:pt x="2667318" y="27450"/>
                  <a:pt x="2539821" y="19592"/>
                  <a:pt x="2414348" y="29696"/>
                </a:cubicBezTo>
                <a:cubicBezTo>
                  <a:pt x="2307089" y="38677"/>
                  <a:pt x="2198818" y="28573"/>
                  <a:pt x="2091558" y="27450"/>
                </a:cubicBezTo>
                <a:cubicBezTo>
                  <a:pt x="1942812" y="26328"/>
                  <a:pt x="1793053" y="18469"/>
                  <a:pt x="1645319" y="28573"/>
                </a:cubicBezTo>
                <a:cubicBezTo>
                  <a:pt x="1510738" y="36432"/>
                  <a:pt x="1376158" y="38677"/>
                  <a:pt x="1243602" y="60008"/>
                </a:cubicBezTo>
                <a:cubicBezTo>
                  <a:pt x="1079677" y="71235"/>
                  <a:pt x="916765" y="64499"/>
                  <a:pt x="753851" y="57763"/>
                </a:cubicBezTo>
                <a:cubicBezTo>
                  <a:pt x="653675" y="53272"/>
                  <a:pt x="554511" y="38677"/>
                  <a:pt x="465465" y="116142"/>
                </a:cubicBezTo>
                <a:cubicBezTo>
                  <a:pt x="489751" y="134105"/>
                  <a:pt x="519095" y="130737"/>
                  <a:pt x="546416" y="136351"/>
                </a:cubicBezTo>
                <a:cubicBezTo>
                  <a:pt x="594986" y="147578"/>
                  <a:pt x="643557" y="158804"/>
                  <a:pt x="689091" y="180136"/>
                </a:cubicBezTo>
                <a:cubicBezTo>
                  <a:pt x="699210" y="184626"/>
                  <a:pt x="708317" y="193608"/>
                  <a:pt x="704269" y="208203"/>
                </a:cubicBezTo>
                <a:cubicBezTo>
                  <a:pt x="701234" y="219430"/>
                  <a:pt x="691115" y="219430"/>
                  <a:pt x="683020" y="221675"/>
                </a:cubicBezTo>
                <a:cubicBezTo>
                  <a:pt x="664806" y="228411"/>
                  <a:pt x="642545" y="223920"/>
                  <a:pt x="621295" y="247496"/>
                </a:cubicBezTo>
                <a:cubicBezTo>
                  <a:pt x="702245" y="259846"/>
                  <a:pt x="780160" y="236270"/>
                  <a:pt x="848968" y="285668"/>
                </a:cubicBezTo>
                <a:cubicBezTo>
                  <a:pt x="823671" y="310367"/>
                  <a:pt x="795339" y="304753"/>
                  <a:pt x="768018" y="309244"/>
                </a:cubicBezTo>
                <a:cubicBezTo>
                  <a:pt x="739685" y="313735"/>
                  <a:pt x="712365" y="321594"/>
                  <a:pt x="684032" y="326085"/>
                </a:cubicBezTo>
                <a:cubicBezTo>
                  <a:pt x="653675" y="331698"/>
                  <a:pt x="623319" y="332821"/>
                  <a:pt x="592962" y="338434"/>
                </a:cubicBezTo>
                <a:cubicBezTo>
                  <a:pt x="567666" y="342925"/>
                  <a:pt x="540345" y="335066"/>
                  <a:pt x="509988" y="363133"/>
                </a:cubicBezTo>
                <a:cubicBezTo>
                  <a:pt x="584867" y="383342"/>
                  <a:pt x="652663" y="353029"/>
                  <a:pt x="726531" y="373237"/>
                </a:cubicBezTo>
                <a:cubicBezTo>
                  <a:pt x="683020" y="391200"/>
                  <a:pt x="647604" y="385587"/>
                  <a:pt x="614212" y="395691"/>
                </a:cubicBezTo>
                <a:cubicBezTo>
                  <a:pt x="583855" y="405795"/>
                  <a:pt x="547428" y="394568"/>
                  <a:pt x="522131" y="424881"/>
                </a:cubicBezTo>
                <a:cubicBezTo>
                  <a:pt x="502905" y="448457"/>
                  <a:pt x="482668" y="451825"/>
                  <a:pt x="457370" y="438353"/>
                </a:cubicBezTo>
                <a:cubicBezTo>
                  <a:pt x="435109" y="426003"/>
                  <a:pt x="410824" y="429371"/>
                  <a:pt x="388562" y="441721"/>
                </a:cubicBezTo>
                <a:cubicBezTo>
                  <a:pt x="380468" y="446212"/>
                  <a:pt x="372372" y="451825"/>
                  <a:pt x="372372" y="463052"/>
                </a:cubicBezTo>
                <a:cubicBezTo>
                  <a:pt x="372372" y="478770"/>
                  <a:pt x="382491" y="483260"/>
                  <a:pt x="393622" y="485506"/>
                </a:cubicBezTo>
                <a:cubicBezTo>
                  <a:pt x="403741" y="487751"/>
                  <a:pt x="415883" y="489997"/>
                  <a:pt x="426002" y="487751"/>
                </a:cubicBezTo>
                <a:cubicBezTo>
                  <a:pt x="490762" y="475402"/>
                  <a:pt x="554511" y="495610"/>
                  <a:pt x="619271" y="493365"/>
                </a:cubicBezTo>
                <a:cubicBezTo>
                  <a:pt x="415883" y="541640"/>
                  <a:pt x="210471" y="525922"/>
                  <a:pt x="0" y="542762"/>
                </a:cubicBezTo>
                <a:cubicBezTo>
                  <a:pt x="27321" y="576443"/>
                  <a:pt x="62737" y="548376"/>
                  <a:pt x="83986" y="573075"/>
                </a:cubicBezTo>
                <a:cubicBezTo>
                  <a:pt x="63748" y="624719"/>
                  <a:pt x="71844" y="652785"/>
                  <a:pt x="112319" y="656154"/>
                </a:cubicBezTo>
                <a:cubicBezTo>
                  <a:pt x="151782" y="659522"/>
                  <a:pt x="194281" y="641559"/>
                  <a:pt x="215531" y="703306"/>
                </a:cubicBezTo>
                <a:cubicBezTo>
                  <a:pt x="221602" y="722392"/>
                  <a:pt x="259042" y="716779"/>
                  <a:pt x="282315" y="720147"/>
                </a:cubicBezTo>
                <a:cubicBezTo>
                  <a:pt x="332909" y="728005"/>
                  <a:pt x="386539" y="720147"/>
                  <a:pt x="435109" y="744846"/>
                </a:cubicBezTo>
                <a:cubicBezTo>
                  <a:pt x="454335" y="753827"/>
                  <a:pt x="467489" y="760563"/>
                  <a:pt x="457370" y="785263"/>
                </a:cubicBezTo>
                <a:cubicBezTo>
                  <a:pt x="447252" y="811084"/>
                  <a:pt x="460406" y="820066"/>
                  <a:pt x="476596" y="830170"/>
                </a:cubicBezTo>
                <a:cubicBezTo>
                  <a:pt x="488739" y="838028"/>
                  <a:pt x="506953" y="835783"/>
                  <a:pt x="517071" y="859360"/>
                </a:cubicBezTo>
                <a:cubicBezTo>
                  <a:pt x="410824" y="855992"/>
                  <a:pt x="307612" y="836906"/>
                  <a:pt x="202377" y="854869"/>
                </a:cubicBezTo>
                <a:cubicBezTo>
                  <a:pt x="317731" y="899776"/>
                  <a:pt x="444216" y="897531"/>
                  <a:pt x="557546" y="949175"/>
                </a:cubicBezTo>
                <a:cubicBezTo>
                  <a:pt x="553499" y="967137"/>
                  <a:pt x="527190" y="959278"/>
                  <a:pt x="526178" y="986223"/>
                </a:cubicBezTo>
                <a:cubicBezTo>
                  <a:pt x="585879" y="1014290"/>
                  <a:pt x="657723" y="995204"/>
                  <a:pt x="720459" y="1036744"/>
                </a:cubicBezTo>
                <a:cubicBezTo>
                  <a:pt x="684032" y="1055829"/>
                  <a:pt x="650640" y="1024394"/>
                  <a:pt x="616236" y="1042357"/>
                </a:cubicBezTo>
                <a:cubicBezTo>
                  <a:pt x="627367" y="1069302"/>
                  <a:pt x="1131283" y="1235459"/>
                  <a:pt x="1222353" y="1253422"/>
                </a:cubicBezTo>
                <a:cubicBezTo>
                  <a:pt x="1407527" y="1290470"/>
                  <a:pt x="1940788" y="1384776"/>
                  <a:pt x="2087511" y="1406107"/>
                </a:cubicBezTo>
                <a:cubicBezTo>
                  <a:pt x="2200841" y="1421824"/>
                  <a:pt x="2313160" y="1434174"/>
                  <a:pt x="2425479" y="1435297"/>
                </a:cubicBezTo>
                <a:cubicBezTo>
                  <a:pt x="2553988" y="1436419"/>
                  <a:pt x="2681485" y="1430806"/>
                  <a:pt x="2809994" y="1426315"/>
                </a:cubicBezTo>
                <a:cubicBezTo>
                  <a:pt x="2858058" y="1424631"/>
                  <a:pt x="2905933" y="1421684"/>
                  <a:pt x="2953618" y="1417071"/>
                </a:cubicBezTo>
                <a:lnTo>
                  <a:pt x="3021543" y="1407897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64D2B94-0682-4185-BCE3-89AF214A4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65C47E-B85E-4B3E-A669-DEEC7F5DF2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2011680"/>
            <a:ext cx="4937760" cy="950976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24517F-FE8C-49AD-9A52-0F4301052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3127248"/>
            <a:ext cx="4937760" cy="30632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80C73EC-7117-4DC2-9075-14102F2E282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419088" y="2011680"/>
            <a:ext cx="4937760" cy="950976"/>
          </a:xfrm>
        </p:spPr>
        <p:txBody>
          <a:bodyPr anchor="b">
            <a:norm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DD9A323-865B-4177-8F98-9BA304E022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419088" y="3127248"/>
            <a:ext cx="4937760" cy="30632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AA4E5D6-7075-4584-BD43-D966F0B58E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C38B83D-8A05-4F3C-A409-1602C96307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AD250E7-8A73-449C-A140-A2A2582D7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9797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raphic 1" descr="Tag=AccentColor&#10;Flavor=Light&#10;Target=Fill">
            <a:extLst>
              <a:ext uri="{FF2B5EF4-FFF2-40B4-BE49-F238E27FC236}">
                <a16:creationId xmlns:a16="http://schemas.microsoft.com/office/drawing/2014/main" id="{AAFBE1F6-FC6D-4C3D-9AC3-97028E6F18C7}"/>
              </a:ext>
            </a:extLst>
          </p:cNvPr>
          <p:cNvSpPr/>
          <p:nvPr/>
        </p:nvSpPr>
        <p:spPr>
          <a:xfrm rot="10800000" flipV="1">
            <a:off x="1969639" y="181596"/>
            <a:ext cx="8252722" cy="6022258"/>
          </a:xfrm>
          <a:custGeom>
            <a:avLst/>
            <a:gdLst>
              <a:gd name="connsiteX0" fmla="*/ 5458905 w 6886274"/>
              <a:gd name="connsiteY0" fmla="*/ 754119 h 5025119"/>
              <a:gd name="connsiteX1" fmla="*/ 3455557 w 6886274"/>
              <a:gd name="connsiteY1" fmla="*/ 1027709 h 5025119"/>
              <a:gd name="connsiteX2" fmla="*/ 3338677 w 6886274"/>
              <a:gd name="connsiteY2" fmla="*/ 1021381 h 5025119"/>
              <a:gd name="connsiteX3" fmla="*/ 2518280 w 6886274"/>
              <a:gd name="connsiteY3" fmla="*/ 980435 h 5025119"/>
              <a:gd name="connsiteX4" fmla="*/ 1673687 w 6886274"/>
              <a:gd name="connsiteY4" fmla="*/ 739229 h 5025119"/>
              <a:gd name="connsiteX5" fmla="*/ 1183459 w 6886274"/>
              <a:gd name="connsiteY5" fmla="*/ 397149 h 5025119"/>
              <a:gd name="connsiteX6" fmla="*/ 977987 w 6886274"/>
              <a:gd name="connsiteY6" fmla="*/ 241184 h 5025119"/>
              <a:gd name="connsiteX7" fmla="*/ 788150 w 6886274"/>
              <a:gd name="connsiteY7" fmla="*/ 66980 h 5025119"/>
              <a:gd name="connsiteX8" fmla="*/ 721148 w 6886274"/>
              <a:gd name="connsiteY8" fmla="*/ 31990 h 5025119"/>
              <a:gd name="connsiteX9" fmla="*/ 701792 w 6886274"/>
              <a:gd name="connsiteY9" fmla="*/ 32362 h 5025119"/>
              <a:gd name="connsiteX10" fmla="*/ 686530 w 6886274"/>
              <a:gd name="connsiteY10" fmla="*/ 43157 h 5025119"/>
              <a:gd name="connsiteX11" fmla="*/ 693603 w 6886274"/>
              <a:gd name="connsiteY11" fmla="*/ 58046 h 5025119"/>
              <a:gd name="connsiteX12" fmla="*/ 705886 w 6886274"/>
              <a:gd name="connsiteY12" fmla="*/ 65491 h 5025119"/>
              <a:gd name="connsiteX13" fmla="*/ 762838 w 6886274"/>
              <a:gd name="connsiteY13" fmla="*/ 112764 h 5025119"/>
              <a:gd name="connsiteX14" fmla="*/ 764327 w 6886274"/>
              <a:gd name="connsiteY14" fmla="*/ 140309 h 5025119"/>
              <a:gd name="connsiteX15" fmla="*/ 775121 w 6886274"/>
              <a:gd name="connsiteY15" fmla="*/ 159666 h 5025119"/>
              <a:gd name="connsiteX16" fmla="*/ 823139 w 6886274"/>
              <a:gd name="connsiteY16" fmla="*/ 176416 h 5025119"/>
              <a:gd name="connsiteX17" fmla="*/ 707748 w 6886274"/>
              <a:gd name="connsiteY17" fmla="*/ 109414 h 5025119"/>
              <a:gd name="connsiteX18" fmla="*/ 681319 w 6886274"/>
              <a:gd name="connsiteY18" fmla="*/ 69958 h 5025119"/>
              <a:gd name="connsiteX19" fmla="*/ 640746 w 6886274"/>
              <a:gd name="connsiteY19" fmla="*/ 67352 h 5025119"/>
              <a:gd name="connsiteX20" fmla="*/ 614318 w 6886274"/>
              <a:gd name="connsiteY20" fmla="*/ 61396 h 5025119"/>
              <a:gd name="connsiteX21" fmla="*/ 560716 w 6886274"/>
              <a:gd name="connsiteY21" fmla="*/ 3701 h 5025119"/>
              <a:gd name="connsiteX22" fmla="*/ 540616 w 6886274"/>
              <a:gd name="connsiteY22" fmla="*/ 3701 h 5025119"/>
              <a:gd name="connsiteX23" fmla="*/ 543594 w 6886274"/>
              <a:gd name="connsiteY23" fmla="*/ 21940 h 5025119"/>
              <a:gd name="connsiteX24" fmla="*/ 558855 w 6886274"/>
              <a:gd name="connsiteY24" fmla="*/ 51346 h 5025119"/>
              <a:gd name="connsiteX25" fmla="*/ 557366 w 6886274"/>
              <a:gd name="connsiteY25" fmla="*/ 72563 h 5025119"/>
              <a:gd name="connsiteX26" fmla="*/ 570022 w 6886274"/>
              <a:gd name="connsiteY26" fmla="*/ 120209 h 5025119"/>
              <a:gd name="connsiteX27" fmla="*/ 599801 w 6886274"/>
              <a:gd name="connsiteY27" fmla="*/ 192794 h 5025119"/>
              <a:gd name="connsiteX28" fmla="*/ 614318 w 6886274"/>
              <a:gd name="connsiteY28" fmla="*/ 212150 h 5025119"/>
              <a:gd name="connsiteX29" fmla="*/ 623996 w 6886274"/>
              <a:gd name="connsiteY29" fmla="*/ 220711 h 5025119"/>
              <a:gd name="connsiteX30" fmla="*/ 821278 w 6886274"/>
              <a:gd name="connsiteY30" fmla="*/ 503235 h 5025119"/>
              <a:gd name="connsiteX31" fmla="*/ 1033822 w 6886274"/>
              <a:gd name="connsiteY31" fmla="*/ 694562 h 5025119"/>
              <a:gd name="connsiteX32" fmla="*/ 1039406 w 6886274"/>
              <a:gd name="connsiteY32" fmla="*/ 702378 h 5025119"/>
              <a:gd name="connsiteX33" fmla="*/ 944114 w 6886274"/>
              <a:gd name="connsiteY33" fmla="*/ 662550 h 5025119"/>
              <a:gd name="connsiteX34" fmla="*/ 733432 w 6886274"/>
              <a:gd name="connsiteY34" fmla="*/ 500629 h 5025119"/>
              <a:gd name="connsiteX35" fmla="*/ 606501 w 6886274"/>
              <a:gd name="connsiteY35" fmla="*/ 399755 h 5025119"/>
              <a:gd name="connsiteX36" fmla="*/ 588634 w 6886274"/>
              <a:gd name="connsiteY36" fmla="*/ 381143 h 5025119"/>
              <a:gd name="connsiteX37" fmla="*/ 575978 w 6886274"/>
              <a:gd name="connsiteY37" fmla="*/ 375560 h 5025119"/>
              <a:gd name="connsiteX38" fmla="*/ 567044 w 6886274"/>
              <a:gd name="connsiteY38" fmla="*/ 388588 h 5025119"/>
              <a:gd name="connsiteX39" fmla="*/ 578956 w 6886274"/>
              <a:gd name="connsiteY39" fmla="*/ 437722 h 5025119"/>
              <a:gd name="connsiteX40" fmla="*/ 675736 w 6886274"/>
              <a:gd name="connsiteY40" fmla="*/ 535619 h 5025119"/>
              <a:gd name="connsiteX41" fmla="*/ 811600 w 6886274"/>
              <a:gd name="connsiteY41" fmla="*/ 652872 h 5025119"/>
              <a:gd name="connsiteX42" fmla="*/ 818300 w 6886274"/>
              <a:gd name="connsiteY42" fmla="*/ 666272 h 5025119"/>
              <a:gd name="connsiteX43" fmla="*/ 741621 w 6886274"/>
              <a:gd name="connsiteY43" fmla="*/ 608576 h 5025119"/>
              <a:gd name="connsiteX44" fmla="*/ 666430 w 6886274"/>
              <a:gd name="connsiteY44" fmla="*/ 553114 h 5025119"/>
              <a:gd name="connsiteX45" fmla="*/ 645585 w 6886274"/>
              <a:gd name="connsiteY45" fmla="*/ 547903 h 5025119"/>
              <a:gd name="connsiteX46" fmla="*/ 640002 w 6886274"/>
              <a:gd name="connsiteY46" fmla="*/ 570236 h 5025119"/>
              <a:gd name="connsiteX47" fmla="*/ 675736 w 6886274"/>
              <a:gd name="connsiteY47" fmla="*/ 628677 h 5025119"/>
              <a:gd name="connsiteX48" fmla="*/ 855896 w 6886274"/>
              <a:gd name="connsiteY48" fmla="*/ 786875 h 5025119"/>
              <a:gd name="connsiteX49" fmla="*/ 946348 w 6886274"/>
              <a:gd name="connsiteY49" fmla="*/ 877699 h 5025119"/>
              <a:gd name="connsiteX50" fmla="*/ 950442 w 6886274"/>
              <a:gd name="connsiteY50" fmla="*/ 899661 h 5025119"/>
              <a:gd name="connsiteX51" fmla="*/ 991760 w 6886274"/>
              <a:gd name="connsiteY51" fmla="*/ 937629 h 5025119"/>
              <a:gd name="connsiteX52" fmla="*/ 1018188 w 6886274"/>
              <a:gd name="connsiteY52" fmla="*/ 945445 h 5025119"/>
              <a:gd name="connsiteX53" fmla="*/ 1315601 w 6886274"/>
              <a:gd name="connsiteY53" fmla="*/ 1196329 h 5025119"/>
              <a:gd name="connsiteX54" fmla="*/ 1454443 w 6886274"/>
              <a:gd name="connsiteY54" fmla="*/ 1279709 h 5025119"/>
              <a:gd name="connsiteX55" fmla="*/ 1454443 w 6886274"/>
              <a:gd name="connsiteY55" fmla="*/ 1285665 h 5025119"/>
              <a:gd name="connsiteX56" fmla="*/ 1453327 w 6886274"/>
              <a:gd name="connsiteY56" fmla="*/ 1291993 h 5025119"/>
              <a:gd name="connsiteX57" fmla="*/ 1256416 w 6886274"/>
              <a:gd name="connsiteY57" fmla="*/ 1166923 h 5025119"/>
              <a:gd name="connsiteX58" fmla="*/ 745715 w 6886274"/>
              <a:gd name="connsiteY58" fmla="*/ 798786 h 5025119"/>
              <a:gd name="connsiteX59" fmla="*/ 592356 w 6886274"/>
              <a:gd name="connsiteY59" fmla="*/ 656966 h 5025119"/>
              <a:gd name="connsiteX60" fmla="*/ 485526 w 6886274"/>
              <a:gd name="connsiteY60" fmla="*/ 567259 h 5025119"/>
              <a:gd name="connsiteX61" fmla="*/ 430063 w 6886274"/>
              <a:gd name="connsiteY61" fmla="*/ 550136 h 5025119"/>
              <a:gd name="connsiteX62" fmla="*/ 408846 w 6886274"/>
              <a:gd name="connsiteY62" fmla="*/ 563164 h 5025119"/>
              <a:gd name="connsiteX63" fmla="*/ 421130 w 6886274"/>
              <a:gd name="connsiteY63" fmla="*/ 581403 h 5025119"/>
              <a:gd name="connsiteX64" fmla="*/ 426713 w 6886274"/>
              <a:gd name="connsiteY64" fmla="*/ 584009 h 5025119"/>
              <a:gd name="connsiteX65" fmla="*/ 487015 w 6886274"/>
              <a:gd name="connsiteY65" fmla="*/ 635005 h 5025119"/>
              <a:gd name="connsiteX66" fmla="*/ 487015 w 6886274"/>
              <a:gd name="connsiteY66" fmla="*/ 655105 h 5025119"/>
              <a:gd name="connsiteX67" fmla="*/ 497437 w 6886274"/>
              <a:gd name="connsiteY67" fmla="*/ 678183 h 5025119"/>
              <a:gd name="connsiteX68" fmla="*/ 539871 w 6886274"/>
              <a:gd name="connsiteY68" fmla="*/ 691584 h 5025119"/>
              <a:gd name="connsiteX69" fmla="*/ 485898 w 6886274"/>
              <a:gd name="connsiteY69" fmla="*/ 681906 h 5025119"/>
              <a:gd name="connsiteX70" fmla="*/ 410335 w 6886274"/>
              <a:gd name="connsiteY70" fmla="*/ 600387 h 5025119"/>
              <a:gd name="connsiteX71" fmla="*/ 397307 w 6886274"/>
              <a:gd name="connsiteY71" fmla="*/ 582892 h 5025119"/>
              <a:gd name="connsiteX72" fmla="*/ 363062 w 6886274"/>
              <a:gd name="connsiteY72" fmla="*/ 584009 h 5025119"/>
              <a:gd name="connsiteX73" fmla="*/ 334772 w 6886274"/>
              <a:gd name="connsiteY73" fmla="*/ 578426 h 5025119"/>
              <a:gd name="connsiteX74" fmla="*/ 281915 w 6886274"/>
              <a:gd name="connsiteY74" fmla="*/ 522219 h 5025119"/>
              <a:gd name="connsiteX75" fmla="*/ 263304 w 6886274"/>
              <a:gd name="connsiteY75" fmla="*/ 521846 h 5025119"/>
              <a:gd name="connsiteX76" fmla="*/ 263676 w 6886274"/>
              <a:gd name="connsiteY76" fmla="*/ 538225 h 5025119"/>
              <a:gd name="connsiteX77" fmla="*/ 275215 w 6886274"/>
              <a:gd name="connsiteY77" fmla="*/ 563164 h 5025119"/>
              <a:gd name="connsiteX78" fmla="*/ 271121 w 6886274"/>
              <a:gd name="connsiteY78" fmla="*/ 604854 h 5025119"/>
              <a:gd name="connsiteX79" fmla="*/ 274471 w 6886274"/>
              <a:gd name="connsiteY79" fmla="*/ 627560 h 5025119"/>
              <a:gd name="connsiteX80" fmla="*/ 319138 w 6886274"/>
              <a:gd name="connsiteY80" fmla="*/ 718012 h 5025119"/>
              <a:gd name="connsiteX81" fmla="*/ 326583 w 6886274"/>
              <a:gd name="connsiteY81" fmla="*/ 729551 h 5025119"/>
              <a:gd name="connsiteX82" fmla="*/ 349289 w 6886274"/>
              <a:gd name="connsiteY82" fmla="*/ 748163 h 5025119"/>
              <a:gd name="connsiteX83" fmla="*/ 528332 w 6886274"/>
              <a:gd name="connsiteY83" fmla="*/ 1007608 h 5025119"/>
              <a:gd name="connsiteX84" fmla="*/ 766932 w 6886274"/>
              <a:gd name="connsiteY84" fmla="*/ 1222758 h 5025119"/>
              <a:gd name="connsiteX85" fmla="*/ 681319 w 6886274"/>
              <a:gd name="connsiteY85" fmla="*/ 1190746 h 5025119"/>
              <a:gd name="connsiteX86" fmla="*/ 469520 w 6886274"/>
              <a:gd name="connsiteY86" fmla="*/ 1032920 h 5025119"/>
              <a:gd name="connsiteX87" fmla="*/ 325466 w 6886274"/>
              <a:gd name="connsiteY87" fmla="*/ 917900 h 5025119"/>
              <a:gd name="connsiteX88" fmla="*/ 312066 w 6886274"/>
              <a:gd name="connsiteY88" fmla="*/ 903383 h 5025119"/>
              <a:gd name="connsiteX89" fmla="*/ 296805 w 6886274"/>
              <a:gd name="connsiteY89" fmla="*/ 895566 h 5025119"/>
              <a:gd name="connsiteX90" fmla="*/ 288243 w 6886274"/>
              <a:gd name="connsiteY90" fmla="*/ 910828 h 5025119"/>
              <a:gd name="connsiteX91" fmla="*/ 309460 w 6886274"/>
              <a:gd name="connsiteY91" fmla="*/ 971129 h 5025119"/>
              <a:gd name="connsiteX92" fmla="*/ 407729 w 6886274"/>
              <a:gd name="connsiteY92" fmla="*/ 1062698 h 5025119"/>
              <a:gd name="connsiteX93" fmla="*/ 544338 w 6886274"/>
              <a:gd name="connsiteY93" fmla="*/ 1189257 h 5025119"/>
              <a:gd name="connsiteX94" fmla="*/ 454630 w 6886274"/>
              <a:gd name="connsiteY94" fmla="*/ 1120766 h 5025119"/>
              <a:gd name="connsiteX95" fmla="*/ 385396 w 6886274"/>
              <a:gd name="connsiteY95" fmla="*/ 1070515 h 5025119"/>
              <a:gd name="connsiteX96" fmla="*/ 366040 w 6886274"/>
              <a:gd name="connsiteY96" fmla="*/ 1067537 h 5025119"/>
              <a:gd name="connsiteX97" fmla="*/ 361573 w 6886274"/>
              <a:gd name="connsiteY97" fmla="*/ 1086149 h 5025119"/>
              <a:gd name="connsiteX98" fmla="*/ 402146 w 6886274"/>
              <a:gd name="connsiteY98" fmla="*/ 1152778 h 5025119"/>
              <a:gd name="connsiteX99" fmla="*/ 475475 w 6886274"/>
              <a:gd name="connsiteY99" fmla="*/ 1218663 h 5025119"/>
              <a:gd name="connsiteX100" fmla="*/ 393957 w 6886274"/>
              <a:gd name="connsiteY100" fmla="*/ 1201913 h 5025119"/>
              <a:gd name="connsiteX101" fmla="*/ 460586 w 6886274"/>
              <a:gd name="connsiteY101" fmla="*/ 1260353 h 5025119"/>
              <a:gd name="connsiteX102" fmla="*/ 561089 w 6886274"/>
              <a:gd name="connsiteY102" fmla="*/ 1291993 h 5025119"/>
              <a:gd name="connsiteX103" fmla="*/ 602034 w 6886274"/>
              <a:gd name="connsiteY103" fmla="*/ 1328843 h 5025119"/>
              <a:gd name="connsiteX104" fmla="*/ 641863 w 6886274"/>
              <a:gd name="connsiteY104" fmla="*/ 1368672 h 5025119"/>
              <a:gd name="connsiteX105" fmla="*/ 651541 w 6886274"/>
              <a:gd name="connsiteY105" fmla="*/ 1404406 h 5025119"/>
              <a:gd name="connsiteX106" fmla="*/ 688392 w 6886274"/>
              <a:gd name="connsiteY106" fmla="*/ 1457263 h 5025119"/>
              <a:gd name="connsiteX107" fmla="*/ 692486 w 6886274"/>
              <a:gd name="connsiteY107" fmla="*/ 1458008 h 5025119"/>
              <a:gd name="connsiteX108" fmla="*/ 719287 w 6886274"/>
              <a:gd name="connsiteY108" fmla="*/ 1485181 h 5025119"/>
              <a:gd name="connsiteX109" fmla="*/ 745343 w 6886274"/>
              <a:gd name="connsiteY109" fmla="*/ 1512353 h 5025119"/>
              <a:gd name="connsiteX110" fmla="*/ 750926 w 6886274"/>
              <a:gd name="connsiteY110" fmla="*/ 1516448 h 5025119"/>
              <a:gd name="connsiteX111" fmla="*/ 890141 w 6886274"/>
              <a:gd name="connsiteY111" fmla="*/ 1685813 h 5025119"/>
              <a:gd name="connsiteX112" fmla="*/ 899074 w 6886274"/>
              <a:gd name="connsiteY112" fmla="*/ 1693630 h 5025119"/>
              <a:gd name="connsiteX113" fmla="*/ 605012 w 6886274"/>
              <a:gd name="connsiteY113" fmla="*/ 1669435 h 5025119"/>
              <a:gd name="connsiteX114" fmla="*/ 229431 w 6886274"/>
              <a:gd name="connsiteY114" fmla="*/ 1545110 h 5025119"/>
              <a:gd name="connsiteX115" fmla="*/ 251765 w 6886274"/>
              <a:gd name="connsiteY115" fmla="*/ 1614717 h 5025119"/>
              <a:gd name="connsiteX116" fmla="*/ 237992 w 6886274"/>
              <a:gd name="connsiteY116" fmla="*/ 1675391 h 5025119"/>
              <a:gd name="connsiteX117" fmla="*/ 232781 w 6886274"/>
              <a:gd name="connsiteY117" fmla="*/ 1807160 h 5025119"/>
              <a:gd name="connsiteX118" fmla="*/ 236131 w 6886274"/>
              <a:gd name="connsiteY118" fmla="*/ 1828750 h 5025119"/>
              <a:gd name="connsiteX119" fmla="*/ 152007 w 6886274"/>
              <a:gd name="connsiteY119" fmla="*/ 1842150 h 5025119"/>
              <a:gd name="connsiteX120" fmla="*/ 653030 w 6886274"/>
              <a:gd name="connsiteY120" fmla="*/ 2213265 h 5025119"/>
              <a:gd name="connsiteX121" fmla="*/ 318394 w 6886274"/>
              <a:gd name="connsiteY121" fmla="*/ 2143285 h 5025119"/>
              <a:gd name="connsiteX122" fmla="*/ 272982 w 6886274"/>
              <a:gd name="connsiteY122" fmla="*/ 2258305 h 5025119"/>
              <a:gd name="connsiteX123" fmla="*/ 430435 w 6886274"/>
              <a:gd name="connsiteY123" fmla="*/ 2360668 h 5025119"/>
              <a:gd name="connsiteX124" fmla="*/ 488876 w 6886274"/>
              <a:gd name="connsiteY124" fmla="*/ 2563162 h 5025119"/>
              <a:gd name="connsiteX125" fmla="*/ 460586 w 6886274"/>
              <a:gd name="connsiteY125" fmla="*/ 2748533 h 5025119"/>
              <a:gd name="connsiteX126" fmla="*/ 393212 w 6886274"/>
              <a:gd name="connsiteY126" fmla="*/ 2807345 h 5025119"/>
              <a:gd name="connsiteX127" fmla="*/ 295688 w 6886274"/>
              <a:gd name="connsiteY127" fmla="*/ 2913059 h 5025119"/>
              <a:gd name="connsiteX128" fmla="*/ 235386 w 6886274"/>
              <a:gd name="connsiteY128" fmla="*/ 2978572 h 5025119"/>
              <a:gd name="connsiteX129" fmla="*/ 25448 w 6886274"/>
              <a:gd name="connsiteY129" fmla="*/ 2952888 h 5025119"/>
              <a:gd name="connsiteX130" fmla="*/ 305738 w 6886274"/>
              <a:gd name="connsiteY130" fmla="*/ 3119275 h 5025119"/>
              <a:gd name="connsiteX131" fmla="*/ 79049 w 6886274"/>
              <a:gd name="connsiteY131" fmla="*/ 3098430 h 5025119"/>
              <a:gd name="connsiteX132" fmla="*/ 4975 w 6886274"/>
              <a:gd name="connsiteY132" fmla="*/ 3109969 h 5025119"/>
              <a:gd name="connsiteX133" fmla="*/ 47037 w 6886274"/>
              <a:gd name="connsiteY133" fmla="*/ 3163943 h 5025119"/>
              <a:gd name="connsiteX134" fmla="*/ 213425 w 6886274"/>
              <a:gd name="connsiteY134" fmla="*/ 3255139 h 5025119"/>
              <a:gd name="connsiteX135" fmla="*/ 556622 w 6886274"/>
              <a:gd name="connsiteY135" fmla="*/ 3502301 h 5025119"/>
              <a:gd name="connsiteX136" fmla="*/ 224592 w 6886274"/>
              <a:gd name="connsiteY136" fmla="*/ 3388771 h 5025119"/>
              <a:gd name="connsiteX137" fmla="*/ 574861 w 6886274"/>
              <a:gd name="connsiteY137" fmla="*/ 3643004 h 5025119"/>
              <a:gd name="connsiteX138" fmla="*/ 652657 w 6886274"/>
              <a:gd name="connsiteY138" fmla="*/ 3727501 h 5025119"/>
              <a:gd name="connsiteX139" fmla="*/ 810111 w 6886274"/>
              <a:gd name="connsiteY139" fmla="*/ 3937067 h 5025119"/>
              <a:gd name="connsiteX140" fmla="*/ 802294 w 6886274"/>
              <a:gd name="connsiteY140" fmla="*/ 3960890 h 5025119"/>
              <a:gd name="connsiteX141" fmla="*/ 620646 w 6886274"/>
              <a:gd name="connsiteY141" fmla="*/ 3927017 h 5025119"/>
              <a:gd name="connsiteX142" fmla="*/ 856268 w 6886274"/>
              <a:gd name="connsiteY142" fmla="*/ 4103082 h 5025119"/>
              <a:gd name="connsiteX143" fmla="*/ 1099707 w 6886274"/>
              <a:gd name="connsiteY143" fmla="*/ 4238574 h 5025119"/>
              <a:gd name="connsiteX144" fmla="*/ 926992 w 6886274"/>
              <a:gd name="connsiteY144" fmla="*/ 4218102 h 5025119"/>
              <a:gd name="connsiteX145" fmla="*/ 689508 w 6886274"/>
              <a:gd name="connsiteY145" fmla="*/ 4140677 h 5025119"/>
              <a:gd name="connsiteX146" fmla="*/ 606873 w 6886274"/>
              <a:gd name="connsiteY146" fmla="*/ 4169711 h 5025119"/>
              <a:gd name="connsiteX147" fmla="*/ 831701 w 6886274"/>
              <a:gd name="connsiteY147" fmla="*/ 4297759 h 5025119"/>
              <a:gd name="connsiteX148" fmla="*/ 960493 w 6886274"/>
              <a:gd name="connsiteY148" fmla="*/ 4356944 h 5025119"/>
              <a:gd name="connsiteX149" fmla="*/ 1012233 w 6886274"/>
              <a:gd name="connsiteY149" fmla="*/ 4402356 h 5025119"/>
              <a:gd name="connsiteX150" fmla="*/ 1159636 w 6886274"/>
              <a:gd name="connsiteY150" fmla="*/ 4564276 h 5025119"/>
              <a:gd name="connsiteX151" fmla="*/ 1592169 w 6886274"/>
              <a:gd name="connsiteY151" fmla="*/ 4741458 h 5025119"/>
              <a:gd name="connsiteX152" fmla="*/ 3110499 w 6886274"/>
              <a:gd name="connsiteY152" fmla="*/ 5032171 h 5025119"/>
              <a:gd name="connsiteX153" fmla="*/ 6033630 w 6886274"/>
              <a:gd name="connsiteY153" fmla="*/ 4091915 h 5025119"/>
              <a:gd name="connsiteX154" fmla="*/ 6180661 w 6886274"/>
              <a:gd name="connsiteY154" fmla="*/ 3957912 h 5025119"/>
              <a:gd name="connsiteX155" fmla="*/ 6305359 w 6886274"/>
              <a:gd name="connsiteY155" fmla="*/ 3837309 h 5025119"/>
              <a:gd name="connsiteX156" fmla="*/ 6240218 w 6886274"/>
              <a:gd name="connsiteY156" fmla="*/ 3796364 h 5025119"/>
              <a:gd name="connsiteX157" fmla="*/ 6328437 w 6886274"/>
              <a:gd name="connsiteY157" fmla="*/ 3681344 h 5025119"/>
              <a:gd name="connsiteX158" fmla="*/ 6608355 w 6886274"/>
              <a:gd name="connsiteY158" fmla="*/ 3326236 h 5025119"/>
              <a:gd name="connsiteX159" fmla="*/ 6731191 w 6886274"/>
              <a:gd name="connsiteY159" fmla="*/ 3248067 h 5025119"/>
              <a:gd name="connsiteX160" fmla="*/ 6880456 w 6886274"/>
              <a:gd name="connsiteY160" fmla="*/ 3051529 h 5025119"/>
              <a:gd name="connsiteX161" fmla="*/ 6901673 w 6886274"/>
              <a:gd name="connsiteY161" fmla="*/ 2763795 h 5025119"/>
              <a:gd name="connsiteX162" fmla="*/ 6871150 w 6886274"/>
              <a:gd name="connsiteY162" fmla="*/ 2948421 h 5025119"/>
              <a:gd name="connsiteX163" fmla="*/ 6848444 w 6886274"/>
              <a:gd name="connsiteY163" fmla="*/ 2890353 h 5025119"/>
              <a:gd name="connsiteX164" fmla="*/ 6878223 w 6886274"/>
              <a:gd name="connsiteY164" fmla="*/ 2873230 h 5025119"/>
              <a:gd name="connsiteX165" fmla="*/ 6762459 w 6886274"/>
              <a:gd name="connsiteY165" fmla="*/ 2568745 h 5025119"/>
              <a:gd name="connsiteX166" fmla="*/ 6673123 w 6886274"/>
              <a:gd name="connsiteY166" fmla="*/ 2451493 h 5025119"/>
              <a:gd name="connsiteX167" fmla="*/ 6662700 w 6886274"/>
              <a:gd name="connsiteY167" fmla="*/ 2346896 h 5025119"/>
              <a:gd name="connsiteX168" fmla="*/ 6487752 w 6886274"/>
              <a:gd name="connsiteY168" fmla="*/ 2285105 h 5025119"/>
              <a:gd name="connsiteX169" fmla="*/ 6652278 w 6886274"/>
              <a:gd name="connsiteY169" fmla="*/ 2063628 h 5025119"/>
              <a:gd name="connsiteX170" fmla="*/ 6668656 w 6886274"/>
              <a:gd name="connsiteY170" fmla="*/ 2017843 h 5025119"/>
              <a:gd name="connsiteX171" fmla="*/ 6570015 w 6886274"/>
              <a:gd name="connsiteY171" fmla="*/ 1854062 h 5025119"/>
              <a:gd name="connsiteX172" fmla="*/ 6554009 w 6886274"/>
              <a:gd name="connsiteY172" fmla="*/ 1827633 h 5025119"/>
              <a:gd name="connsiteX173" fmla="*/ 6517531 w 6886274"/>
              <a:gd name="connsiteY173" fmla="*/ 1775149 h 5025119"/>
              <a:gd name="connsiteX174" fmla="*/ 6412934 w 6886274"/>
              <a:gd name="connsiteY174" fmla="*/ 1762493 h 5025119"/>
              <a:gd name="connsiteX175" fmla="*/ 6467279 w 6886274"/>
              <a:gd name="connsiteY175" fmla="*/ 1725642 h 5025119"/>
              <a:gd name="connsiteX176" fmla="*/ 6572621 w 6886274"/>
              <a:gd name="connsiteY176" fmla="*/ 1600200 h 5025119"/>
              <a:gd name="connsiteX177" fmla="*/ 6502641 w 6886274"/>
              <a:gd name="connsiteY177" fmla="*/ 1480341 h 5025119"/>
              <a:gd name="connsiteX178" fmla="*/ 6481796 w 6886274"/>
              <a:gd name="connsiteY178" fmla="*/ 1461358 h 5025119"/>
              <a:gd name="connsiteX179" fmla="*/ 6509713 w 6886274"/>
              <a:gd name="connsiteY179" fmla="*/ 1436418 h 5025119"/>
              <a:gd name="connsiteX180" fmla="*/ 6567037 w 6886274"/>
              <a:gd name="connsiteY180" fmla="*/ 1348199 h 5025119"/>
              <a:gd name="connsiteX181" fmla="*/ 6596816 w 6886274"/>
              <a:gd name="connsiteY181" fmla="*/ 1286781 h 5025119"/>
              <a:gd name="connsiteX182" fmla="*/ 6632178 w 6886274"/>
              <a:gd name="connsiteY182" fmla="*/ 1261842 h 5025119"/>
              <a:gd name="connsiteX183" fmla="*/ 6639994 w 6886274"/>
              <a:gd name="connsiteY183" fmla="*/ 1240625 h 5025119"/>
              <a:gd name="connsiteX184" fmla="*/ 6622127 w 6886274"/>
              <a:gd name="connsiteY184" fmla="*/ 1136400 h 5025119"/>
              <a:gd name="connsiteX185" fmla="*/ 6612077 w 6886274"/>
              <a:gd name="connsiteY185" fmla="*/ 1109599 h 5025119"/>
              <a:gd name="connsiteX186" fmla="*/ 6531675 w 6886274"/>
              <a:gd name="connsiteY186" fmla="*/ 1009469 h 5025119"/>
              <a:gd name="connsiteX187" fmla="*/ 6456113 w 6886274"/>
              <a:gd name="connsiteY187" fmla="*/ 845315 h 5025119"/>
              <a:gd name="connsiteX188" fmla="*/ 6440851 w 6886274"/>
              <a:gd name="connsiteY188" fmla="*/ 739229 h 5025119"/>
              <a:gd name="connsiteX189" fmla="*/ 6434523 w 6886274"/>
              <a:gd name="connsiteY189" fmla="*/ 715034 h 5025119"/>
              <a:gd name="connsiteX190" fmla="*/ 6432290 w 6886274"/>
              <a:gd name="connsiteY190" fmla="*/ 617510 h 5025119"/>
              <a:gd name="connsiteX191" fmla="*/ 6416284 w 6886274"/>
              <a:gd name="connsiteY191" fmla="*/ 595176 h 5025119"/>
              <a:gd name="connsiteX192" fmla="*/ 6267763 w 6886274"/>
              <a:gd name="connsiteY192" fmla="*/ 591826 h 5025119"/>
              <a:gd name="connsiteX193" fmla="*/ 6236496 w 6886274"/>
              <a:gd name="connsiteY193" fmla="*/ 521102 h 5025119"/>
              <a:gd name="connsiteX194" fmla="*/ 6257341 w 6886274"/>
              <a:gd name="connsiteY194" fmla="*/ 487229 h 5025119"/>
              <a:gd name="connsiteX195" fmla="*/ 6248780 w 6886274"/>
              <a:gd name="connsiteY195" fmla="*/ 465267 h 5025119"/>
              <a:gd name="connsiteX196" fmla="*/ 6226818 w 6886274"/>
              <a:gd name="connsiteY196" fmla="*/ 473456 h 5025119"/>
              <a:gd name="connsiteX197" fmla="*/ 6115149 w 6886274"/>
              <a:gd name="connsiteY197" fmla="*/ 551625 h 5025119"/>
              <a:gd name="connsiteX198" fmla="*/ 5951739 w 6886274"/>
              <a:gd name="connsiteY198" fmla="*/ 659944 h 5025119"/>
              <a:gd name="connsiteX199" fmla="*/ 5917122 w 6886274"/>
              <a:gd name="connsiteY199" fmla="*/ 644310 h 5025119"/>
              <a:gd name="connsiteX200" fmla="*/ 5890694 w 6886274"/>
              <a:gd name="connsiteY200" fmla="*/ 630538 h 5025119"/>
              <a:gd name="connsiteX201" fmla="*/ 5837464 w 6886274"/>
              <a:gd name="connsiteY201" fmla="*/ 646916 h 5025119"/>
              <a:gd name="connsiteX202" fmla="*/ 5809175 w 6886274"/>
              <a:gd name="connsiteY202" fmla="*/ 683395 h 5025119"/>
              <a:gd name="connsiteX203" fmla="*/ 5815503 w 6886274"/>
              <a:gd name="connsiteY203" fmla="*/ 698656 h 5025119"/>
              <a:gd name="connsiteX204" fmla="*/ 5746268 w 6886274"/>
              <a:gd name="connsiteY204" fmla="*/ 667389 h 5025119"/>
              <a:gd name="connsiteX205" fmla="*/ 5458905 w 6886274"/>
              <a:gd name="connsiteY205" fmla="*/ 754119 h 5025119"/>
              <a:gd name="connsiteX206" fmla="*/ 885302 w 6886274"/>
              <a:gd name="connsiteY206" fmla="*/ 1333310 h 5025119"/>
              <a:gd name="connsiteX207" fmla="*/ 862596 w 6886274"/>
              <a:gd name="connsiteY207" fmla="*/ 1314326 h 5025119"/>
              <a:gd name="connsiteX208" fmla="*/ 866318 w 6886274"/>
              <a:gd name="connsiteY208" fmla="*/ 1309860 h 5025119"/>
              <a:gd name="connsiteX209" fmla="*/ 912103 w 6886274"/>
              <a:gd name="connsiteY209" fmla="*/ 1341127 h 5025119"/>
              <a:gd name="connsiteX210" fmla="*/ 885302 w 6886274"/>
              <a:gd name="connsiteY210" fmla="*/ 1333310 h 5025119"/>
              <a:gd name="connsiteX211" fmla="*/ 1140280 w 6886274"/>
              <a:gd name="connsiteY211" fmla="*/ 787619 h 5025119"/>
              <a:gd name="connsiteX212" fmla="*/ 1414987 w 6886274"/>
              <a:gd name="connsiteY212" fmla="*/ 975596 h 5025119"/>
              <a:gd name="connsiteX213" fmla="*/ 1410892 w 6886274"/>
              <a:gd name="connsiteY213" fmla="*/ 980063 h 5025119"/>
              <a:gd name="connsiteX214" fmla="*/ 1140280 w 6886274"/>
              <a:gd name="connsiteY214" fmla="*/ 787619 h 50251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</a:cxnLst>
            <a:rect l="l" t="t" r="r" b="b"/>
            <a:pathLst>
              <a:path w="6886274" h="5025119">
                <a:moveTo>
                  <a:pt x="5458905" y="754119"/>
                </a:moveTo>
                <a:cubicBezTo>
                  <a:pt x="5417216" y="775336"/>
                  <a:pt x="4594585" y="1111088"/>
                  <a:pt x="3455557" y="1027709"/>
                </a:cubicBezTo>
                <a:cubicBezTo>
                  <a:pt x="3415356" y="1024731"/>
                  <a:pt x="3377389" y="1022869"/>
                  <a:pt x="3338677" y="1021381"/>
                </a:cubicBezTo>
                <a:cubicBezTo>
                  <a:pt x="2996224" y="1006119"/>
                  <a:pt x="2660100" y="998674"/>
                  <a:pt x="2518280" y="980435"/>
                </a:cubicBezTo>
                <a:cubicBezTo>
                  <a:pt x="2407355" y="965918"/>
                  <a:pt x="1840075" y="843082"/>
                  <a:pt x="1673687" y="739229"/>
                </a:cubicBezTo>
                <a:cubicBezTo>
                  <a:pt x="1503578" y="632771"/>
                  <a:pt x="1343146" y="515146"/>
                  <a:pt x="1183459" y="397149"/>
                </a:cubicBezTo>
                <a:cubicBezTo>
                  <a:pt x="1114224" y="346153"/>
                  <a:pt x="1040522" y="299624"/>
                  <a:pt x="977987" y="241184"/>
                </a:cubicBezTo>
                <a:cubicBezTo>
                  <a:pt x="915453" y="182372"/>
                  <a:pt x="855896" y="121326"/>
                  <a:pt x="788150" y="66980"/>
                </a:cubicBezTo>
                <a:cubicBezTo>
                  <a:pt x="768794" y="51346"/>
                  <a:pt x="749438" y="34596"/>
                  <a:pt x="721148" y="31990"/>
                </a:cubicBezTo>
                <a:cubicBezTo>
                  <a:pt x="714820" y="31246"/>
                  <a:pt x="708120" y="31618"/>
                  <a:pt x="701792" y="32362"/>
                </a:cubicBezTo>
                <a:cubicBezTo>
                  <a:pt x="694720" y="33107"/>
                  <a:pt x="689136" y="36829"/>
                  <a:pt x="686530" y="43157"/>
                </a:cubicBezTo>
                <a:cubicBezTo>
                  <a:pt x="683925" y="50230"/>
                  <a:pt x="688392" y="54324"/>
                  <a:pt x="693603" y="58046"/>
                </a:cubicBezTo>
                <a:cubicBezTo>
                  <a:pt x="697325" y="60652"/>
                  <a:pt x="701047" y="64747"/>
                  <a:pt x="705886" y="65491"/>
                </a:cubicBezTo>
                <a:cubicBezTo>
                  <a:pt x="736782" y="69958"/>
                  <a:pt x="748321" y="92664"/>
                  <a:pt x="762838" y="112764"/>
                </a:cubicBezTo>
                <a:cubicBezTo>
                  <a:pt x="769166" y="121326"/>
                  <a:pt x="775866" y="128026"/>
                  <a:pt x="764327" y="140309"/>
                </a:cubicBezTo>
                <a:cubicBezTo>
                  <a:pt x="754277" y="151104"/>
                  <a:pt x="764699" y="156688"/>
                  <a:pt x="775121" y="159666"/>
                </a:cubicBezTo>
                <a:cubicBezTo>
                  <a:pt x="789638" y="163760"/>
                  <a:pt x="806761" y="163016"/>
                  <a:pt x="823139" y="176416"/>
                </a:cubicBezTo>
                <a:cubicBezTo>
                  <a:pt x="761721" y="177533"/>
                  <a:pt x="735665" y="142171"/>
                  <a:pt x="707748" y="109414"/>
                </a:cubicBezTo>
                <a:cubicBezTo>
                  <a:pt x="697325" y="97503"/>
                  <a:pt x="690253" y="83358"/>
                  <a:pt x="681319" y="69958"/>
                </a:cubicBezTo>
                <a:cubicBezTo>
                  <a:pt x="670152" y="53580"/>
                  <a:pt x="657124" y="52835"/>
                  <a:pt x="640746" y="67352"/>
                </a:cubicBezTo>
                <a:cubicBezTo>
                  <a:pt x="626229" y="80380"/>
                  <a:pt x="619157" y="79264"/>
                  <a:pt x="614318" y="61396"/>
                </a:cubicBezTo>
                <a:cubicBezTo>
                  <a:pt x="606873" y="33479"/>
                  <a:pt x="589750" y="13751"/>
                  <a:pt x="560716" y="3701"/>
                </a:cubicBezTo>
                <a:cubicBezTo>
                  <a:pt x="554388" y="1467"/>
                  <a:pt x="546572" y="-3372"/>
                  <a:pt x="540616" y="3701"/>
                </a:cubicBezTo>
                <a:cubicBezTo>
                  <a:pt x="535405" y="9656"/>
                  <a:pt x="539871" y="16729"/>
                  <a:pt x="543594" y="21940"/>
                </a:cubicBezTo>
                <a:cubicBezTo>
                  <a:pt x="550294" y="31246"/>
                  <a:pt x="556250" y="40179"/>
                  <a:pt x="558855" y="51346"/>
                </a:cubicBezTo>
                <a:cubicBezTo>
                  <a:pt x="560716" y="58791"/>
                  <a:pt x="562578" y="66980"/>
                  <a:pt x="557366" y="72563"/>
                </a:cubicBezTo>
                <a:cubicBezTo>
                  <a:pt x="535777" y="96386"/>
                  <a:pt x="551411" y="107553"/>
                  <a:pt x="570022" y="120209"/>
                </a:cubicBezTo>
                <a:cubicBezTo>
                  <a:pt x="595706" y="137332"/>
                  <a:pt x="605756" y="162643"/>
                  <a:pt x="599801" y="192794"/>
                </a:cubicBezTo>
                <a:cubicBezTo>
                  <a:pt x="597567" y="205078"/>
                  <a:pt x="599056" y="212522"/>
                  <a:pt x="614318" y="212150"/>
                </a:cubicBezTo>
                <a:cubicBezTo>
                  <a:pt x="620273" y="212150"/>
                  <a:pt x="621762" y="216245"/>
                  <a:pt x="623996" y="220711"/>
                </a:cubicBezTo>
                <a:cubicBezTo>
                  <a:pt x="671641" y="326053"/>
                  <a:pt x="740504" y="418366"/>
                  <a:pt x="821278" y="503235"/>
                </a:cubicBezTo>
                <a:cubicBezTo>
                  <a:pt x="886791" y="572098"/>
                  <a:pt x="959004" y="634260"/>
                  <a:pt x="1033822" y="694562"/>
                </a:cubicBezTo>
                <a:cubicBezTo>
                  <a:pt x="1036055" y="696423"/>
                  <a:pt x="1038289" y="698656"/>
                  <a:pt x="1039406" y="702378"/>
                </a:cubicBezTo>
                <a:cubicBezTo>
                  <a:pt x="1004044" y="694934"/>
                  <a:pt x="973521" y="679672"/>
                  <a:pt x="944114" y="662550"/>
                </a:cubicBezTo>
                <a:cubicBezTo>
                  <a:pt x="865946" y="617138"/>
                  <a:pt x="800061" y="558325"/>
                  <a:pt x="733432" y="500629"/>
                </a:cubicBezTo>
                <a:cubicBezTo>
                  <a:pt x="692858" y="465267"/>
                  <a:pt x="651169" y="431022"/>
                  <a:pt x="606501" y="399755"/>
                </a:cubicBezTo>
                <a:cubicBezTo>
                  <a:pt x="599056" y="394543"/>
                  <a:pt x="593845" y="387843"/>
                  <a:pt x="588634" y="381143"/>
                </a:cubicBezTo>
                <a:cubicBezTo>
                  <a:pt x="585656" y="377421"/>
                  <a:pt x="581934" y="374071"/>
                  <a:pt x="575978" y="375560"/>
                </a:cubicBezTo>
                <a:cubicBezTo>
                  <a:pt x="568533" y="377421"/>
                  <a:pt x="567789" y="383004"/>
                  <a:pt x="567044" y="388588"/>
                </a:cubicBezTo>
                <a:cubicBezTo>
                  <a:pt x="564811" y="406455"/>
                  <a:pt x="569650" y="422461"/>
                  <a:pt x="578956" y="437722"/>
                </a:cubicBezTo>
                <a:cubicBezTo>
                  <a:pt x="603151" y="476806"/>
                  <a:pt x="638885" y="506957"/>
                  <a:pt x="675736" y="535619"/>
                </a:cubicBezTo>
                <a:cubicBezTo>
                  <a:pt x="723381" y="572470"/>
                  <a:pt x="769538" y="610810"/>
                  <a:pt x="811600" y="652872"/>
                </a:cubicBezTo>
                <a:cubicBezTo>
                  <a:pt x="814578" y="655850"/>
                  <a:pt x="820161" y="657711"/>
                  <a:pt x="818300" y="666272"/>
                </a:cubicBezTo>
                <a:cubicBezTo>
                  <a:pt x="791872" y="646544"/>
                  <a:pt x="766932" y="627188"/>
                  <a:pt x="741621" y="608576"/>
                </a:cubicBezTo>
                <a:cubicBezTo>
                  <a:pt x="716681" y="589965"/>
                  <a:pt x="691369" y="571353"/>
                  <a:pt x="666430" y="553114"/>
                </a:cubicBezTo>
                <a:cubicBezTo>
                  <a:pt x="660474" y="548647"/>
                  <a:pt x="654146" y="542319"/>
                  <a:pt x="645585" y="547903"/>
                </a:cubicBezTo>
                <a:cubicBezTo>
                  <a:pt x="636652" y="553486"/>
                  <a:pt x="637768" y="562792"/>
                  <a:pt x="640002" y="570236"/>
                </a:cubicBezTo>
                <a:cubicBezTo>
                  <a:pt x="647074" y="592198"/>
                  <a:pt x="659358" y="611554"/>
                  <a:pt x="675736" y="628677"/>
                </a:cubicBezTo>
                <a:cubicBezTo>
                  <a:pt x="731570" y="685256"/>
                  <a:pt x="795966" y="734018"/>
                  <a:pt x="855896" y="786875"/>
                </a:cubicBezTo>
                <a:cubicBezTo>
                  <a:pt x="888280" y="815537"/>
                  <a:pt x="918058" y="846060"/>
                  <a:pt x="946348" y="877699"/>
                </a:cubicBezTo>
                <a:cubicBezTo>
                  <a:pt x="952676" y="884772"/>
                  <a:pt x="952303" y="891472"/>
                  <a:pt x="950442" y="899661"/>
                </a:cubicBezTo>
                <a:cubicBezTo>
                  <a:pt x="942998" y="932790"/>
                  <a:pt x="954537" y="943957"/>
                  <a:pt x="991760" y="937629"/>
                </a:cubicBezTo>
                <a:cubicBezTo>
                  <a:pt x="1003299" y="935767"/>
                  <a:pt x="1011116" y="937629"/>
                  <a:pt x="1018188" y="945445"/>
                </a:cubicBezTo>
                <a:cubicBezTo>
                  <a:pt x="1103802" y="1042225"/>
                  <a:pt x="1205048" y="1123744"/>
                  <a:pt x="1315601" y="1196329"/>
                </a:cubicBezTo>
                <a:cubicBezTo>
                  <a:pt x="1360641" y="1225735"/>
                  <a:pt x="1407170" y="1253653"/>
                  <a:pt x="1454443" y="1279709"/>
                </a:cubicBezTo>
                <a:cubicBezTo>
                  <a:pt x="1454443" y="1281570"/>
                  <a:pt x="1454443" y="1283804"/>
                  <a:pt x="1454443" y="1285665"/>
                </a:cubicBezTo>
                <a:cubicBezTo>
                  <a:pt x="1454071" y="1288270"/>
                  <a:pt x="1453699" y="1289759"/>
                  <a:pt x="1453327" y="1291993"/>
                </a:cubicBezTo>
                <a:cubicBezTo>
                  <a:pt x="1386697" y="1251792"/>
                  <a:pt x="1320812" y="1210474"/>
                  <a:pt x="1256416" y="1166923"/>
                </a:cubicBezTo>
                <a:cubicBezTo>
                  <a:pt x="1081840" y="1048926"/>
                  <a:pt x="915080" y="922367"/>
                  <a:pt x="745715" y="798786"/>
                </a:cubicBezTo>
                <a:cubicBezTo>
                  <a:pt x="688764" y="757096"/>
                  <a:pt x="643724" y="703867"/>
                  <a:pt x="592356" y="656966"/>
                </a:cubicBezTo>
                <a:cubicBezTo>
                  <a:pt x="558111" y="625699"/>
                  <a:pt x="525354" y="592943"/>
                  <a:pt x="485526" y="567259"/>
                </a:cubicBezTo>
                <a:cubicBezTo>
                  <a:pt x="469148" y="556836"/>
                  <a:pt x="452025" y="547530"/>
                  <a:pt x="430063" y="550136"/>
                </a:cubicBezTo>
                <a:cubicBezTo>
                  <a:pt x="421502" y="551253"/>
                  <a:pt x="411824" y="553486"/>
                  <a:pt x="408846" y="563164"/>
                </a:cubicBezTo>
                <a:cubicBezTo>
                  <a:pt x="406240" y="572842"/>
                  <a:pt x="414057" y="577309"/>
                  <a:pt x="421130" y="581403"/>
                </a:cubicBezTo>
                <a:cubicBezTo>
                  <a:pt x="422991" y="582520"/>
                  <a:pt x="424852" y="584009"/>
                  <a:pt x="426713" y="584009"/>
                </a:cubicBezTo>
                <a:cubicBezTo>
                  <a:pt x="462075" y="586242"/>
                  <a:pt x="470264" y="614532"/>
                  <a:pt x="487015" y="635005"/>
                </a:cubicBezTo>
                <a:cubicBezTo>
                  <a:pt x="492226" y="641333"/>
                  <a:pt x="492598" y="647661"/>
                  <a:pt x="487015" y="655105"/>
                </a:cubicBezTo>
                <a:cubicBezTo>
                  <a:pt x="476964" y="668505"/>
                  <a:pt x="484037" y="674461"/>
                  <a:pt x="497437" y="678183"/>
                </a:cubicBezTo>
                <a:cubicBezTo>
                  <a:pt x="510837" y="681906"/>
                  <a:pt x="525354" y="683022"/>
                  <a:pt x="539871" y="691584"/>
                </a:cubicBezTo>
                <a:cubicBezTo>
                  <a:pt x="516793" y="698656"/>
                  <a:pt x="500787" y="691212"/>
                  <a:pt x="485898" y="681906"/>
                </a:cubicBezTo>
                <a:cubicBezTo>
                  <a:pt x="452397" y="661433"/>
                  <a:pt x="430808" y="631282"/>
                  <a:pt x="410335" y="600387"/>
                </a:cubicBezTo>
                <a:cubicBezTo>
                  <a:pt x="406240" y="594431"/>
                  <a:pt x="402890" y="587731"/>
                  <a:pt x="397307" y="582892"/>
                </a:cubicBezTo>
                <a:cubicBezTo>
                  <a:pt x="386884" y="573214"/>
                  <a:pt x="375717" y="572098"/>
                  <a:pt x="363062" y="584009"/>
                </a:cubicBezTo>
                <a:cubicBezTo>
                  <a:pt x="346311" y="599643"/>
                  <a:pt x="340356" y="598526"/>
                  <a:pt x="334772" y="578426"/>
                </a:cubicBezTo>
                <a:cubicBezTo>
                  <a:pt x="327327" y="551253"/>
                  <a:pt x="310577" y="532269"/>
                  <a:pt x="281915" y="522219"/>
                </a:cubicBezTo>
                <a:cubicBezTo>
                  <a:pt x="275960" y="519985"/>
                  <a:pt x="269632" y="517007"/>
                  <a:pt x="263304" y="521846"/>
                </a:cubicBezTo>
                <a:cubicBezTo>
                  <a:pt x="256604" y="527430"/>
                  <a:pt x="261070" y="533013"/>
                  <a:pt x="263676" y="538225"/>
                </a:cubicBezTo>
                <a:cubicBezTo>
                  <a:pt x="267398" y="546414"/>
                  <a:pt x="271865" y="554603"/>
                  <a:pt x="275215" y="563164"/>
                </a:cubicBezTo>
                <a:cubicBezTo>
                  <a:pt x="281171" y="576937"/>
                  <a:pt x="282288" y="591454"/>
                  <a:pt x="271121" y="604854"/>
                </a:cubicBezTo>
                <a:cubicBezTo>
                  <a:pt x="262931" y="614532"/>
                  <a:pt x="263676" y="620860"/>
                  <a:pt x="274471" y="627560"/>
                </a:cubicBezTo>
                <a:cubicBezTo>
                  <a:pt x="309088" y="648405"/>
                  <a:pt x="331050" y="675578"/>
                  <a:pt x="319138" y="718012"/>
                </a:cubicBezTo>
                <a:cubicBezTo>
                  <a:pt x="317277" y="723968"/>
                  <a:pt x="319511" y="729924"/>
                  <a:pt x="326583" y="729551"/>
                </a:cubicBezTo>
                <a:cubicBezTo>
                  <a:pt x="342217" y="728435"/>
                  <a:pt x="344822" y="738113"/>
                  <a:pt x="349289" y="748163"/>
                </a:cubicBezTo>
                <a:cubicBezTo>
                  <a:pt x="392840" y="844571"/>
                  <a:pt x="455747" y="928695"/>
                  <a:pt x="528332" y="1007608"/>
                </a:cubicBezTo>
                <a:cubicBezTo>
                  <a:pt x="600173" y="1085777"/>
                  <a:pt x="680947" y="1155756"/>
                  <a:pt x="766932" y="1222758"/>
                </a:cubicBezTo>
                <a:cubicBezTo>
                  <a:pt x="742737" y="1220524"/>
                  <a:pt x="711470" y="1206752"/>
                  <a:pt x="681319" y="1190746"/>
                </a:cubicBezTo>
                <a:cubicBezTo>
                  <a:pt x="601662" y="1147939"/>
                  <a:pt x="536149" y="1089871"/>
                  <a:pt x="469520" y="1032920"/>
                </a:cubicBezTo>
                <a:cubicBezTo>
                  <a:pt x="422991" y="993091"/>
                  <a:pt x="377579" y="952146"/>
                  <a:pt x="325466" y="917900"/>
                </a:cubicBezTo>
                <a:cubicBezTo>
                  <a:pt x="319511" y="914178"/>
                  <a:pt x="315416" y="909339"/>
                  <a:pt x="312066" y="903383"/>
                </a:cubicBezTo>
                <a:cubicBezTo>
                  <a:pt x="309088" y="898172"/>
                  <a:pt x="304621" y="893333"/>
                  <a:pt x="296805" y="895566"/>
                </a:cubicBezTo>
                <a:cubicBezTo>
                  <a:pt x="288988" y="898172"/>
                  <a:pt x="288243" y="904872"/>
                  <a:pt x="288243" y="910828"/>
                </a:cubicBezTo>
                <a:cubicBezTo>
                  <a:pt x="289360" y="933162"/>
                  <a:pt x="295688" y="953262"/>
                  <a:pt x="309460" y="971129"/>
                </a:cubicBezTo>
                <a:cubicBezTo>
                  <a:pt x="336261" y="1006864"/>
                  <a:pt x="371995" y="1034781"/>
                  <a:pt x="407729" y="1062698"/>
                </a:cubicBezTo>
                <a:cubicBezTo>
                  <a:pt x="457236" y="1101038"/>
                  <a:pt x="503021" y="1142728"/>
                  <a:pt x="544338" y="1189257"/>
                </a:cubicBezTo>
                <a:cubicBezTo>
                  <a:pt x="514560" y="1166551"/>
                  <a:pt x="484781" y="1143472"/>
                  <a:pt x="454630" y="1120766"/>
                </a:cubicBezTo>
                <a:cubicBezTo>
                  <a:pt x="431924" y="1103644"/>
                  <a:pt x="408474" y="1087265"/>
                  <a:pt x="385396" y="1070515"/>
                </a:cubicBezTo>
                <a:cubicBezTo>
                  <a:pt x="379812" y="1066421"/>
                  <a:pt x="373856" y="1061954"/>
                  <a:pt x="366040" y="1067537"/>
                </a:cubicBezTo>
                <a:cubicBezTo>
                  <a:pt x="358967" y="1072376"/>
                  <a:pt x="360084" y="1079449"/>
                  <a:pt x="361573" y="1086149"/>
                </a:cubicBezTo>
                <a:cubicBezTo>
                  <a:pt x="367156" y="1112577"/>
                  <a:pt x="382790" y="1133794"/>
                  <a:pt x="402146" y="1152778"/>
                </a:cubicBezTo>
                <a:cubicBezTo>
                  <a:pt x="425596" y="1175484"/>
                  <a:pt x="450164" y="1197074"/>
                  <a:pt x="475475" y="1218663"/>
                </a:cubicBezTo>
                <a:cubicBezTo>
                  <a:pt x="448303" y="1212707"/>
                  <a:pt x="421130" y="1206752"/>
                  <a:pt x="393957" y="1201913"/>
                </a:cubicBezTo>
                <a:cubicBezTo>
                  <a:pt x="406240" y="1245091"/>
                  <a:pt x="434902" y="1253653"/>
                  <a:pt x="460586" y="1260353"/>
                </a:cubicBezTo>
                <a:cubicBezTo>
                  <a:pt x="495204" y="1268914"/>
                  <a:pt x="528332" y="1279709"/>
                  <a:pt x="561089" y="1291993"/>
                </a:cubicBezTo>
                <a:cubicBezTo>
                  <a:pt x="574861" y="1304276"/>
                  <a:pt x="588634" y="1316188"/>
                  <a:pt x="602034" y="1328843"/>
                </a:cubicBezTo>
                <a:cubicBezTo>
                  <a:pt x="615807" y="1341872"/>
                  <a:pt x="628835" y="1354900"/>
                  <a:pt x="641863" y="1368672"/>
                </a:cubicBezTo>
                <a:cubicBezTo>
                  <a:pt x="651169" y="1378722"/>
                  <a:pt x="662335" y="1387284"/>
                  <a:pt x="651541" y="1404406"/>
                </a:cubicBezTo>
                <a:cubicBezTo>
                  <a:pt x="646702" y="1412223"/>
                  <a:pt x="678341" y="1454658"/>
                  <a:pt x="688392" y="1457263"/>
                </a:cubicBezTo>
                <a:cubicBezTo>
                  <a:pt x="689881" y="1457635"/>
                  <a:pt x="691369" y="1458008"/>
                  <a:pt x="692486" y="1458008"/>
                </a:cubicBezTo>
                <a:cubicBezTo>
                  <a:pt x="714076" y="1456519"/>
                  <a:pt x="718915" y="1469175"/>
                  <a:pt x="719287" y="1485181"/>
                </a:cubicBezTo>
                <a:cubicBezTo>
                  <a:pt x="719659" y="1500814"/>
                  <a:pt x="715937" y="1520170"/>
                  <a:pt x="745343" y="1512353"/>
                </a:cubicBezTo>
                <a:cubicBezTo>
                  <a:pt x="748693" y="1511609"/>
                  <a:pt x="749438" y="1513842"/>
                  <a:pt x="750926" y="1516448"/>
                </a:cubicBezTo>
                <a:cubicBezTo>
                  <a:pt x="782938" y="1583077"/>
                  <a:pt x="836912" y="1634445"/>
                  <a:pt x="890141" y="1685813"/>
                </a:cubicBezTo>
                <a:cubicBezTo>
                  <a:pt x="893119" y="1688419"/>
                  <a:pt x="896097" y="1691024"/>
                  <a:pt x="899074" y="1693630"/>
                </a:cubicBezTo>
                <a:cubicBezTo>
                  <a:pt x="843240" y="1680602"/>
                  <a:pt x="658985" y="1663851"/>
                  <a:pt x="605012" y="1669435"/>
                </a:cubicBezTo>
                <a:cubicBezTo>
                  <a:pt x="556994" y="1674274"/>
                  <a:pt x="285638" y="1593128"/>
                  <a:pt x="229431" y="1545110"/>
                </a:cubicBezTo>
                <a:cubicBezTo>
                  <a:pt x="221614" y="1582705"/>
                  <a:pt x="238364" y="1597594"/>
                  <a:pt x="251765" y="1614717"/>
                </a:cubicBezTo>
                <a:cubicBezTo>
                  <a:pt x="270748" y="1638912"/>
                  <a:pt x="273726" y="1656035"/>
                  <a:pt x="237992" y="1675391"/>
                </a:cubicBezTo>
                <a:cubicBezTo>
                  <a:pt x="135628" y="1730481"/>
                  <a:pt x="136745" y="1732342"/>
                  <a:pt x="232781" y="1807160"/>
                </a:cubicBezTo>
                <a:cubicBezTo>
                  <a:pt x="237248" y="1810511"/>
                  <a:pt x="235014" y="1821305"/>
                  <a:pt x="236131" y="1828750"/>
                </a:cubicBezTo>
                <a:cubicBezTo>
                  <a:pt x="211191" y="1839917"/>
                  <a:pt x="181785" y="1810883"/>
                  <a:pt x="152007" y="1842150"/>
                </a:cubicBezTo>
                <a:cubicBezTo>
                  <a:pt x="280426" y="1979503"/>
                  <a:pt x="475848" y="2110157"/>
                  <a:pt x="653030" y="2213265"/>
                </a:cubicBezTo>
                <a:cubicBezTo>
                  <a:pt x="509721" y="2247138"/>
                  <a:pt x="423735" y="2128024"/>
                  <a:pt x="318394" y="2143285"/>
                </a:cubicBezTo>
                <a:cubicBezTo>
                  <a:pt x="265909" y="2180508"/>
                  <a:pt x="422246" y="2240810"/>
                  <a:pt x="272982" y="2258305"/>
                </a:cubicBezTo>
                <a:cubicBezTo>
                  <a:pt x="337750" y="2291061"/>
                  <a:pt x="385768" y="2323073"/>
                  <a:pt x="430435" y="2360668"/>
                </a:cubicBezTo>
                <a:cubicBezTo>
                  <a:pt x="509721" y="2428042"/>
                  <a:pt x="525354" y="2472710"/>
                  <a:pt x="488876" y="2563162"/>
                </a:cubicBezTo>
                <a:cubicBezTo>
                  <a:pt x="464681" y="2622719"/>
                  <a:pt x="429691" y="2677437"/>
                  <a:pt x="460586" y="2748533"/>
                </a:cubicBezTo>
                <a:cubicBezTo>
                  <a:pt x="481803" y="2797295"/>
                  <a:pt x="473614" y="2829307"/>
                  <a:pt x="393212" y="2807345"/>
                </a:cubicBezTo>
                <a:cubicBezTo>
                  <a:pt x="306483" y="2783895"/>
                  <a:pt x="273726" y="2827818"/>
                  <a:pt x="295688" y="2913059"/>
                </a:cubicBezTo>
                <a:cubicBezTo>
                  <a:pt x="309833" y="2967777"/>
                  <a:pt x="294943" y="2984900"/>
                  <a:pt x="235386" y="2978572"/>
                </a:cubicBezTo>
                <a:cubicBezTo>
                  <a:pt x="169501" y="2971499"/>
                  <a:pt x="106967" y="2935765"/>
                  <a:pt x="25448" y="2952888"/>
                </a:cubicBezTo>
                <a:cubicBezTo>
                  <a:pt x="90588" y="3052646"/>
                  <a:pt x="229803" y="3024356"/>
                  <a:pt x="305738" y="3119275"/>
                </a:cubicBezTo>
                <a:cubicBezTo>
                  <a:pt x="215286" y="3119647"/>
                  <a:pt x="146051" y="3119275"/>
                  <a:pt x="79049" y="3098430"/>
                </a:cubicBezTo>
                <a:cubicBezTo>
                  <a:pt x="51132" y="3089869"/>
                  <a:pt x="20609" y="3081308"/>
                  <a:pt x="4975" y="3109969"/>
                </a:cubicBezTo>
                <a:cubicBezTo>
                  <a:pt x="-13636" y="3144587"/>
                  <a:pt x="24331" y="3157615"/>
                  <a:pt x="47037" y="3163943"/>
                </a:cubicBezTo>
                <a:cubicBezTo>
                  <a:pt x="111061" y="3181438"/>
                  <a:pt x="160196" y="3222755"/>
                  <a:pt x="213425" y="3255139"/>
                </a:cubicBezTo>
                <a:cubicBezTo>
                  <a:pt x="329933" y="3326236"/>
                  <a:pt x="457981" y="3385420"/>
                  <a:pt x="556622" y="3502301"/>
                </a:cubicBezTo>
                <a:cubicBezTo>
                  <a:pt x="432669" y="3472523"/>
                  <a:pt x="339983" y="3402915"/>
                  <a:pt x="224592" y="3388771"/>
                </a:cubicBezTo>
                <a:cubicBezTo>
                  <a:pt x="324722" y="3495601"/>
                  <a:pt x="453142" y="3565208"/>
                  <a:pt x="574861" y="3643004"/>
                </a:cubicBezTo>
                <a:cubicBezTo>
                  <a:pt x="609479" y="3664966"/>
                  <a:pt x="644841" y="3679855"/>
                  <a:pt x="652657" y="3727501"/>
                </a:cubicBezTo>
                <a:cubicBezTo>
                  <a:pt x="667919" y="3819814"/>
                  <a:pt x="712959" y="3896494"/>
                  <a:pt x="810111" y="3937067"/>
                </a:cubicBezTo>
                <a:cubicBezTo>
                  <a:pt x="810856" y="3937439"/>
                  <a:pt x="805644" y="3951212"/>
                  <a:pt x="802294" y="3960890"/>
                </a:cubicBezTo>
                <a:cubicBezTo>
                  <a:pt x="743110" y="3963868"/>
                  <a:pt x="696581" y="3909149"/>
                  <a:pt x="620646" y="3927017"/>
                </a:cubicBezTo>
                <a:cubicBezTo>
                  <a:pt x="692858" y="4001091"/>
                  <a:pt x="753532" y="4067720"/>
                  <a:pt x="856268" y="4103082"/>
                </a:cubicBezTo>
                <a:cubicBezTo>
                  <a:pt x="938531" y="4131372"/>
                  <a:pt x="1040150" y="4147377"/>
                  <a:pt x="1099707" y="4238574"/>
                </a:cubicBezTo>
                <a:cubicBezTo>
                  <a:pt x="1030472" y="4256441"/>
                  <a:pt x="978732" y="4234107"/>
                  <a:pt x="926992" y="4218102"/>
                </a:cubicBezTo>
                <a:cubicBezTo>
                  <a:pt x="847334" y="4193534"/>
                  <a:pt x="769166" y="4165617"/>
                  <a:pt x="689508" y="4140677"/>
                </a:cubicBezTo>
                <a:cubicBezTo>
                  <a:pt x="659358" y="4131372"/>
                  <a:pt x="626229" y="4124299"/>
                  <a:pt x="606873" y="4169711"/>
                </a:cubicBezTo>
                <a:cubicBezTo>
                  <a:pt x="707748" y="4179389"/>
                  <a:pt x="768421" y="4240435"/>
                  <a:pt x="831701" y="4297759"/>
                </a:cubicBezTo>
                <a:cubicBezTo>
                  <a:pt x="867435" y="4330143"/>
                  <a:pt x="896469" y="4373322"/>
                  <a:pt x="960493" y="4356944"/>
                </a:cubicBezTo>
                <a:cubicBezTo>
                  <a:pt x="994366" y="4348382"/>
                  <a:pt x="1015955" y="4372578"/>
                  <a:pt x="1012233" y="4402356"/>
                </a:cubicBezTo>
                <a:cubicBezTo>
                  <a:pt x="999577" y="4507325"/>
                  <a:pt x="1078118" y="4544176"/>
                  <a:pt x="1159636" y="4564276"/>
                </a:cubicBezTo>
                <a:cubicBezTo>
                  <a:pt x="1313740" y="4602616"/>
                  <a:pt x="1442160" y="4692324"/>
                  <a:pt x="1592169" y="4741458"/>
                </a:cubicBezTo>
                <a:cubicBezTo>
                  <a:pt x="1738083" y="4789104"/>
                  <a:pt x="2833187" y="5010209"/>
                  <a:pt x="3110499" y="5032171"/>
                </a:cubicBezTo>
                <a:cubicBezTo>
                  <a:pt x="4807501" y="5166546"/>
                  <a:pt x="6028047" y="4106432"/>
                  <a:pt x="6033630" y="4091915"/>
                </a:cubicBezTo>
                <a:cubicBezTo>
                  <a:pt x="6059314" y="4023797"/>
                  <a:pt x="6122965" y="3994390"/>
                  <a:pt x="6180661" y="3957912"/>
                </a:cubicBezTo>
                <a:cubicBezTo>
                  <a:pt x="6230913" y="3925900"/>
                  <a:pt x="6284514" y="3892027"/>
                  <a:pt x="6305359" y="3837309"/>
                </a:cubicBezTo>
                <a:cubicBezTo>
                  <a:pt x="6332904" y="3764724"/>
                  <a:pt x="6254735" y="3824281"/>
                  <a:pt x="6240218" y="3796364"/>
                </a:cubicBezTo>
                <a:cubicBezTo>
                  <a:pt x="6269997" y="3758768"/>
                  <a:pt x="6316153" y="3724151"/>
                  <a:pt x="6328437" y="3681344"/>
                </a:cubicBezTo>
                <a:cubicBezTo>
                  <a:pt x="6372361" y="3526496"/>
                  <a:pt x="6466907" y="3413710"/>
                  <a:pt x="6608355" y="3326236"/>
                </a:cubicBezTo>
                <a:cubicBezTo>
                  <a:pt x="6648928" y="3300924"/>
                  <a:pt x="6675729" y="3255512"/>
                  <a:pt x="6731191" y="3248067"/>
                </a:cubicBezTo>
                <a:cubicBezTo>
                  <a:pt x="6854400" y="3232061"/>
                  <a:pt x="6815315" y="3106992"/>
                  <a:pt x="6880456" y="3051529"/>
                </a:cubicBezTo>
                <a:cubicBezTo>
                  <a:pt x="6892739" y="3041107"/>
                  <a:pt x="6903907" y="2777939"/>
                  <a:pt x="6901673" y="2763795"/>
                </a:cubicBezTo>
                <a:cubicBezTo>
                  <a:pt x="6898323" y="2743322"/>
                  <a:pt x="6883806" y="2966288"/>
                  <a:pt x="6871150" y="2948421"/>
                </a:cubicBezTo>
                <a:cubicBezTo>
                  <a:pt x="6858494" y="2930182"/>
                  <a:pt x="6839138" y="2914176"/>
                  <a:pt x="6848444" y="2890353"/>
                </a:cubicBezTo>
                <a:cubicBezTo>
                  <a:pt x="6852166" y="2880303"/>
                  <a:pt x="6849561" y="2846058"/>
                  <a:pt x="6878223" y="2873230"/>
                </a:cubicBezTo>
                <a:cubicBezTo>
                  <a:pt x="6956763" y="2946932"/>
                  <a:pt x="6870778" y="2578051"/>
                  <a:pt x="6762459" y="2568745"/>
                </a:cubicBezTo>
                <a:cubicBezTo>
                  <a:pt x="6801915" y="2465637"/>
                  <a:pt x="6801915" y="2465637"/>
                  <a:pt x="6673123" y="2451493"/>
                </a:cubicBezTo>
                <a:cubicBezTo>
                  <a:pt x="6722630" y="2385980"/>
                  <a:pt x="6722630" y="2369229"/>
                  <a:pt x="6662700" y="2346896"/>
                </a:cubicBezTo>
                <a:cubicBezTo>
                  <a:pt x="6605005" y="2325306"/>
                  <a:pt x="6540981" y="2318234"/>
                  <a:pt x="6487752" y="2285105"/>
                </a:cubicBezTo>
                <a:cubicBezTo>
                  <a:pt x="6536887" y="2201353"/>
                  <a:pt x="6550659" y="2104573"/>
                  <a:pt x="6652278" y="2063628"/>
                </a:cubicBezTo>
                <a:cubicBezTo>
                  <a:pt x="6668284" y="2057300"/>
                  <a:pt x="6679079" y="2031988"/>
                  <a:pt x="6668656" y="2017843"/>
                </a:cubicBezTo>
                <a:cubicBezTo>
                  <a:pt x="6631805" y="1965359"/>
                  <a:pt x="6684662" y="1864856"/>
                  <a:pt x="6570015" y="1854062"/>
                </a:cubicBezTo>
                <a:cubicBezTo>
                  <a:pt x="6555870" y="1852573"/>
                  <a:pt x="6542842" y="1842150"/>
                  <a:pt x="6554009" y="1827633"/>
                </a:cubicBezTo>
                <a:cubicBezTo>
                  <a:pt x="6592349" y="1778126"/>
                  <a:pt x="6545820" y="1781476"/>
                  <a:pt x="6517531" y="1775149"/>
                </a:cubicBezTo>
                <a:cubicBezTo>
                  <a:pt x="6483285" y="1767704"/>
                  <a:pt x="6444573" y="1789293"/>
                  <a:pt x="6412934" y="1762493"/>
                </a:cubicBezTo>
                <a:cubicBezTo>
                  <a:pt x="6420378" y="1734203"/>
                  <a:pt x="6447923" y="1734575"/>
                  <a:pt x="6467279" y="1725642"/>
                </a:cubicBezTo>
                <a:cubicBezTo>
                  <a:pt x="6523858" y="1699213"/>
                  <a:pt x="6570015" y="1667946"/>
                  <a:pt x="6572621" y="1600200"/>
                </a:cubicBezTo>
                <a:cubicBezTo>
                  <a:pt x="6574854" y="1545482"/>
                  <a:pt x="6580810" y="1497092"/>
                  <a:pt x="6502641" y="1480341"/>
                </a:cubicBezTo>
                <a:cubicBezTo>
                  <a:pt x="6490358" y="1477736"/>
                  <a:pt x="6484030" y="1470664"/>
                  <a:pt x="6481796" y="1461358"/>
                </a:cubicBezTo>
                <a:cubicBezTo>
                  <a:pt x="6490730" y="1452424"/>
                  <a:pt x="6499291" y="1443118"/>
                  <a:pt x="6509713" y="1436418"/>
                </a:cubicBezTo>
                <a:cubicBezTo>
                  <a:pt x="6544703" y="1414457"/>
                  <a:pt x="6556615" y="1382072"/>
                  <a:pt x="6567037" y="1348199"/>
                </a:cubicBezTo>
                <a:cubicBezTo>
                  <a:pt x="6573737" y="1326610"/>
                  <a:pt x="6581554" y="1305393"/>
                  <a:pt x="6596816" y="1286781"/>
                </a:cubicBezTo>
                <a:cubicBezTo>
                  <a:pt x="6606122" y="1275242"/>
                  <a:pt x="6617661" y="1266681"/>
                  <a:pt x="6632178" y="1261842"/>
                </a:cubicBezTo>
                <a:cubicBezTo>
                  <a:pt x="6644833" y="1257375"/>
                  <a:pt x="6648556" y="1251419"/>
                  <a:pt x="6639994" y="1240625"/>
                </a:cubicBezTo>
                <a:cubicBezTo>
                  <a:pt x="6615799" y="1209729"/>
                  <a:pt x="6606122" y="1175856"/>
                  <a:pt x="6622127" y="1136400"/>
                </a:cubicBezTo>
                <a:cubicBezTo>
                  <a:pt x="6626967" y="1124489"/>
                  <a:pt x="6623617" y="1114066"/>
                  <a:pt x="6612077" y="1109599"/>
                </a:cubicBezTo>
                <a:cubicBezTo>
                  <a:pt x="6564059" y="1090616"/>
                  <a:pt x="6552148" y="1046692"/>
                  <a:pt x="6531675" y="1009469"/>
                </a:cubicBezTo>
                <a:cubicBezTo>
                  <a:pt x="6502641" y="956612"/>
                  <a:pt x="6476213" y="902639"/>
                  <a:pt x="6456113" y="845315"/>
                </a:cubicBezTo>
                <a:cubicBezTo>
                  <a:pt x="6444201" y="811070"/>
                  <a:pt x="6432662" y="777197"/>
                  <a:pt x="6440851" y="739229"/>
                </a:cubicBezTo>
                <a:cubicBezTo>
                  <a:pt x="6442712" y="729924"/>
                  <a:pt x="6439362" y="722107"/>
                  <a:pt x="6434523" y="715034"/>
                </a:cubicBezTo>
                <a:cubicBezTo>
                  <a:pt x="6414050" y="684139"/>
                  <a:pt x="6416656" y="651383"/>
                  <a:pt x="6432290" y="617510"/>
                </a:cubicBezTo>
                <a:cubicBezTo>
                  <a:pt x="6441968" y="597037"/>
                  <a:pt x="6440851" y="594431"/>
                  <a:pt x="6416284" y="595176"/>
                </a:cubicBezTo>
                <a:cubicBezTo>
                  <a:pt x="6366405" y="596293"/>
                  <a:pt x="6316898" y="598154"/>
                  <a:pt x="6267763" y="591826"/>
                </a:cubicBezTo>
                <a:cubicBezTo>
                  <a:pt x="6212673" y="584753"/>
                  <a:pt x="6194806" y="568375"/>
                  <a:pt x="6236496" y="521102"/>
                </a:cubicBezTo>
                <a:cubicBezTo>
                  <a:pt x="6245430" y="511052"/>
                  <a:pt x="6253246" y="499885"/>
                  <a:pt x="6257341" y="487229"/>
                </a:cubicBezTo>
                <a:cubicBezTo>
                  <a:pt x="6260319" y="477179"/>
                  <a:pt x="6257713" y="470106"/>
                  <a:pt x="6248780" y="465267"/>
                </a:cubicBezTo>
                <a:cubicBezTo>
                  <a:pt x="6238357" y="459312"/>
                  <a:pt x="6232774" y="467501"/>
                  <a:pt x="6226818" y="473456"/>
                </a:cubicBezTo>
                <a:cubicBezTo>
                  <a:pt x="6194434" y="505468"/>
                  <a:pt x="6153861" y="527430"/>
                  <a:pt x="6115149" y="551625"/>
                </a:cubicBezTo>
                <a:cubicBezTo>
                  <a:pt x="6059686" y="586615"/>
                  <a:pt x="6001246" y="617510"/>
                  <a:pt x="5951739" y="659944"/>
                </a:cubicBezTo>
                <a:cubicBezTo>
                  <a:pt x="5939084" y="670739"/>
                  <a:pt x="5918611" y="662550"/>
                  <a:pt x="5917122" y="644310"/>
                </a:cubicBezTo>
                <a:cubicBezTo>
                  <a:pt x="5915633" y="626071"/>
                  <a:pt x="5905583" y="626071"/>
                  <a:pt x="5890694" y="630538"/>
                </a:cubicBezTo>
                <a:cubicBezTo>
                  <a:pt x="5872826" y="635749"/>
                  <a:pt x="5854959" y="640960"/>
                  <a:pt x="5837464" y="646916"/>
                </a:cubicBezTo>
                <a:cubicBezTo>
                  <a:pt x="5819225" y="653244"/>
                  <a:pt x="5811036" y="666644"/>
                  <a:pt x="5809175" y="683395"/>
                </a:cubicBezTo>
                <a:cubicBezTo>
                  <a:pt x="5808430" y="689723"/>
                  <a:pt x="5808803" y="697539"/>
                  <a:pt x="5815503" y="698656"/>
                </a:cubicBezTo>
                <a:cubicBezTo>
                  <a:pt x="5843048" y="703495"/>
                  <a:pt x="5755201" y="682278"/>
                  <a:pt x="5746268" y="667389"/>
                </a:cubicBezTo>
                <a:cubicBezTo>
                  <a:pt x="5745896" y="666644"/>
                  <a:pt x="5525907" y="720246"/>
                  <a:pt x="5458905" y="754119"/>
                </a:cubicBezTo>
                <a:close/>
                <a:moveTo>
                  <a:pt x="885302" y="1333310"/>
                </a:moveTo>
                <a:cubicBezTo>
                  <a:pt x="877857" y="1326982"/>
                  <a:pt x="870040" y="1321027"/>
                  <a:pt x="862596" y="1314326"/>
                </a:cubicBezTo>
                <a:cubicBezTo>
                  <a:pt x="863712" y="1312837"/>
                  <a:pt x="865201" y="1311349"/>
                  <a:pt x="866318" y="1309860"/>
                </a:cubicBezTo>
                <a:cubicBezTo>
                  <a:pt x="881580" y="1320282"/>
                  <a:pt x="896841" y="1330705"/>
                  <a:pt x="912103" y="1341127"/>
                </a:cubicBezTo>
                <a:cubicBezTo>
                  <a:pt x="903541" y="1338522"/>
                  <a:pt x="894235" y="1335916"/>
                  <a:pt x="885302" y="1333310"/>
                </a:cubicBezTo>
                <a:close/>
                <a:moveTo>
                  <a:pt x="1140280" y="787619"/>
                </a:moveTo>
                <a:cubicBezTo>
                  <a:pt x="1231849" y="850154"/>
                  <a:pt x="1323418" y="913061"/>
                  <a:pt x="1414987" y="975596"/>
                </a:cubicBezTo>
                <a:cubicBezTo>
                  <a:pt x="1413498" y="977085"/>
                  <a:pt x="1412381" y="978574"/>
                  <a:pt x="1410892" y="980063"/>
                </a:cubicBezTo>
                <a:cubicBezTo>
                  <a:pt x="1310390" y="927206"/>
                  <a:pt x="1215471" y="868394"/>
                  <a:pt x="1140280" y="787619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92825A4-268B-4301-8432-F9E9B2661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3784" y="1572768"/>
            <a:ext cx="6501384" cy="4096512"/>
          </a:xfrm>
        </p:spPr>
        <p:txBody>
          <a:bodyPr>
            <a:normAutofit/>
          </a:bodyPr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A33410F-8A90-47F6-BD39-4AC0E4358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D819A9-F8DE-4E5C-AFC3-E0105ACD82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E25320-A12F-4F3E-8EC9-11292FF36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198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C9756B-145D-4BA8-AA43-904C1E7CB8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21DB60F-139E-4C44-89AF-3F8F5EC241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8226C9-C193-4B47-9717-4BC86C9092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6140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: Shape 5" descr="Mask ID=&#10;Mask position=bottom, center&#10;Mask family= brushstroke, landscape, wide">
            <a:extLst>
              <a:ext uri="{FF2B5EF4-FFF2-40B4-BE49-F238E27FC236}">
                <a16:creationId xmlns:a16="http://schemas.microsoft.com/office/drawing/2014/main" id="{736BF44D-E8DD-45FA-931D-CBCC67D57944}"/>
              </a:ext>
            </a:extLst>
          </p:cNvPr>
          <p:cNvSpPr/>
          <p:nvPr/>
        </p:nvSpPr>
        <p:spPr>
          <a:xfrm>
            <a:off x="1768100" y="-1"/>
            <a:ext cx="10423900" cy="5920155"/>
          </a:xfrm>
          <a:custGeom>
            <a:avLst/>
            <a:gdLst>
              <a:gd name="connsiteX0" fmla="*/ 10423900 w 10423900"/>
              <a:gd name="connsiteY0" fmla="*/ 0 h 5491534"/>
              <a:gd name="connsiteX1" fmla="*/ 3493157 w 10423900"/>
              <a:gd name="connsiteY1" fmla="*/ 0 h 5491534"/>
              <a:gd name="connsiteX2" fmla="*/ 3493018 w 10423900"/>
              <a:gd name="connsiteY2" fmla="*/ 31 h 5491534"/>
              <a:gd name="connsiteX3" fmla="*/ 3245493 w 10423900"/>
              <a:gd name="connsiteY3" fmla="*/ 104839 h 5491534"/>
              <a:gd name="connsiteX4" fmla="*/ 4434802 w 10423900"/>
              <a:gd name="connsiteY4" fmla="*/ 284558 h 5491534"/>
              <a:gd name="connsiteX5" fmla="*/ 4011937 w 10423900"/>
              <a:gd name="connsiteY5" fmla="*/ 395559 h 5491534"/>
              <a:gd name="connsiteX6" fmla="*/ 3573213 w 10423900"/>
              <a:gd name="connsiteY6" fmla="*/ 474847 h 5491534"/>
              <a:gd name="connsiteX7" fmla="*/ 3097489 w 10423900"/>
              <a:gd name="connsiteY7" fmla="*/ 532990 h 5491534"/>
              <a:gd name="connsiteX8" fmla="*/ 2664052 w 10423900"/>
              <a:gd name="connsiteY8" fmla="*/ 649279 h 5491534"/>
              <a:gd name="connsiteX9" fmla="*/ 3795218 w 10423900"/>
              <a:gd name="connsiteY9" fmla="*/ 696852 h 5491534"/>
              <a:gd name="connsiteX10" fmla="*/ 3208492 w 10423900"/>
              <a:gd name="connsiteY10" fmla="*/ 802568 h 5491534"/>
              <a:gd name="connsiteX11" fmla="*/ 2727483 w 10423900"/>
              <a:gd name="connsiteY11" fmla="*/ 939999 h 5491534"/>
              <a:gd name="connsiteX12" fmla="*/ 2389190 w 10423900"/>
              <a:gd name="connsiteY12" fmla="*/ 1003429 h 5491534"/>
              <a:gd name="connsiteX13" fmla="*/ 2029754 w 10423900"/>
              <a:gd name="connsiteY13" fmla="*/ 1019287 h 5491534"/>
              <a:gd name="connsiteX14" fmla="*/ 1945181 w 10423900"/>
              <a:gd name="connsiteY14" fmla="*/ 1119716 h 5491534"/>
              <a:gd name="connsiteX15" fmla="*/ 2056184 w 10423900"/>
              <a:gd name="connsiteY15" fmla="*/ 1225434 h 5491534"/>
              <a:gd name="connsiteX16" fmla="*/ 2225329 w 10423900"/>
              <a:gd name="connsiteY16" fmla="*/ 1236004 h 5491534"/>
              <a:gd name="connsiteX17" fmla="*/ 3234920 w 10423900"/>
              <a:gd name="connsiteY17" fmla="*/ 1262435 h 5491534"/>
              <a:gd name="connsiteX18" fmla="*/ 0 w 10423900"/>
              <a:gd name="connsiteY18" fmla="*/ 1495009 h 5491534"/>
              <a:gd name="connsiteX19" fmla="*/ 438724 w 10423900"/>
              <a:gd name="connsiteY19" fmla="*/ 1637728 h 5491534"/>
              <a:gd name="connsiteX20" fmla="*/ 586726 w 10423900"/>
              <a:gd name="connsiteY20" fmla="*/ 2028877 h 5491534"/>
              <a:gd name="connsiteX21" fmla="*/ 1125878 w 10423900"/>
              <a:gd name="connsiteY21" fmla="*/ 2250882 h 5491534"/>
              <a:gd name="connsiteX22" fmla="*/ 1474744 w 10423900"/>
              <a:gd name="connsiteY22" fmla="*/ 2330169 h 5491534"/>
              <a:gd name="connsiteX23" fmla="*/ 2272901 w 10423900"/>
              <a:gd name="connsiteY23" fmla="*/ 2446458 h 5491534"/>
              <a:gd name="connsiteX24" fmla="*/ 2389190 w 10423900"/>
              <a:gd name="connsiteY24" fmla="*/ 2636747 h 5491534"/>
              <a:gd name="connsiteX25" fmla="*/ 2489621 w 10423900"/>
              <a:gd name="connsiteY25" fmla="*/ 2848179 h 5491534"/>
              <a:gd name="connsiteX26" fmla="*/ 2701053 w 10423900"/>
              <a:gd name="connsiteY26" fmla="*/ 2985611 h 5491534"/>
              <a:gd name="connsiteX27" fmla="*/ 1057165 w 10423900"/>
              <a:gd name="connsiteY27" fmla="*/ 2964468 h 5491534"/>
              <a:gd name="connsiteX28" fmla="*/ 2912485 w 10423900"/>
              <a:gd name="connsiteY28" fmla="*/ 3408477 h 5491534"/>
              <a:gd name="connsiteX29" fmla="*/ 2748626 w 10423900"/>
              <a:gd name="connsiteY29" fmla="*/ 3582909 h 5491534"/>
              <a:gd name="connsiteX30" fmla="*/ 3763503 w 10423900"/>
              <a:gd name="connsiteY30" fmla="*/ 3820771 h 5491534"/>
              <a:gd name="connsiteX31" fmla="*/ 3219063 w 10423900"/>
              <a:gd name="connsiteY31" fmla="*/ 3847199 h 5491534"/>
              <a:gd name="connsiteX32" fmla="*/ 6385269 w 10423900"/>
              <a:gd name="connsiteY32" fmla="*/ 4840933 h 5491534"/>
              <a:gd name="connsiteX33" fmla="*/ 10285854 w 10423900"/>
              <a:gd name="connsiteY33" fmla="*/ 5471118 h 5491534"/>
              <a:gd name="connsiteX34" fmla="*/ 10423900 w 10423900"/>
              <a:gd name="connsiteY34" fmla="*/ 5491534 h 5491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0423900" h="5491534">
                <a:moveTo>
                  <a:pt x="10423900" y="0"/>
                </a:moveTo>
                <a:lnTo>
                  <a:pt x="3493157" y="0"/>
                </a:lnTo>
                <a:lnTo>
                  <a:pt x="3493018" y="31"/>
                </a:lnTo>
                <a:cubicBezTo>
                  <a:pt x="3414969" y="12668"/>
                  <a:pt x="3328744" y="21588"/>
                  <a:pt x="3245493" y="104839"/>
                </a:cubicBezTo>
                <a:cubicBezTo>
                  <a:pt x="3668357" y="162984"/>
                  <a:pt x="4075366" y="51981"/>
                  <a:pt x="4434802" y="284558"/>
                </a:cubicBezTo>
                <a:cubicBezTo>
                  <a:pt x="4302656" y="400846"/>
                  <a:pt x="4154654" y="374416"/>
                  <a:pt x="4011937" y="395559"/>
                </a:cubicBezTo>
                <a:cubicBezTo>
                  <a:pt x="3863934" y="416704"/>
                  <a:pt x="3721217" y="453704"/>
                  <a:pt x="3573213" y="474847"/>
                </a:cubicBezTo>
                <a:cubicBezTo>
                  <a:pt x="3414639" y="501275"/>
                  <a:pt x="3256063" y="506562"/>
                  <a:pt x="3097489" y="532990"/>
                </a:cubicBezTo>
                <a:cubicBezTo>
                  <a:pt x="2965345" y="554135"/>
                  <a:pt x="2822627" y="517133"/>
                  <a:pt x="2664052" y="649279"/>
                </a:cubicBezTo>
                <a:cubicBezTo>
                  <a:pt x="3055203" y="744424"/>
                  <a:pt x="3409352" y="601706"/>
                  <a:pt x="3795218" y="696852"/>
                </a:cubicBezTo>
                <a:cubicBezTo>
                  <a:pt x="3567928" y="781425"/>
                  <a:pt x="3382924" y="754995"/>
                  <a:pt x="3208492" y="802568"/>
                </a:cubicBezTo>
                <a:cubicBezTo>
                  <a:pt x="3049916" y="850140"/>
                  <a:pt x="2859627" y="797282"/>
                  <a:pt x="2727483" y="939999"/>
                </a:cubicBezTo>
                <a:cubicBezTo>
                  <a:pt x="2627052" y="1051000"/>
                  <a:pt x="2521336" y="1066858"/>
                  <a:pt x="2389190" y="1003429"/>
                </a:cubicBezTo>
                <a:cubicBezTo>
                  <a:pt x="2272901" y="945284"/>
                  <a:pt x="2146043" y="961142"/>
                  <a:pt x="2029754" y="1019287"/>
                </a:cubicBezTo>
                <a:cubicBezTo>
                  <a:pt x="1987468" y="1040430"/>
                  <a:pt x="1945181" y="1066858"/>
                  <a:pt x="1945181" y="1119716"/>
                </a:cubicBezTo>
                <a:cubicBezTo>
                  <a:pt x="1945181" y="1193719"/>
                  <a:pt x="1998039" y="1214862"/>
                  <a:pt x="2056184" y="1225434"/>
                </a:cubicBezTo>
                <a:cubicBezTo>
                  <a:pt x="2109042" y="1236004"/>
                  <a:pt x="2172471" y="1246577"/>
                  <a:pt x="2225329" y="1236004"/>
                </a:cubicBezTo>
                <a:cubicBezTo>
                  <a:pt x="2563622" y="1177861"/>
                  <a:pt x="2896629" y="1273005"/>
                  <a:pt x="3234920" y="1262435"/>
                </a:cubicBezTo>
                <a:cubicBezTo>
                  <a:pt x="2172471" y="1489724"/>
                  <a:pt x="1099450" y="1415723"/>
                  <a:pt x="0" y="1495009"/>
                </a:cubicBezTo>
                <a:cubicBezTo>
                  <a:pt x="142717" y="1653583"/>
                  <a:pt x="327721" y="1521439"/>
                  <a:pt x="438724" y="1637728"/>
                </a:cubicBezTo>
                <a:cubicBezTo>
                  <a:pt x="333006" y="1880875"/>
                  <a:pt x="375293" y="2013020"/>
                  <a:pt x="586726" y="2028877"/>
                </a:cubicBezTo>
                <a:cubicBezTo>
                  <a:pt x="792873" y="2044734"/>
                  <a:pt x="1014877" y="1960161"/>
                  <a:pt x="1125878" y="2250882"/>
                </a:cubicBezTo>
                <a:cubicBezTo>
                  <a:pt x="1157593" y="2340740"/>
                  <a:pt x="1353170" y="2314312"/>
                  <a:pt x="1474744" y="2330169"/>
                </a:cubicBezTo>
                <a:cubicBezTo>
                  <a:pt x="1739034" y="2367170"/>
                  <a:pt x="2019183" y="2330169"/>
                  <a:pt x="2272901" y="2446458"/>
                </a:cubicBezTo>
                <a:cubicBezTo>
                  <a:pt x="2373332" y="2488744"/>
                  <a:pt x="2442048" y="2520459"/>
                  <a:pt x="2389190" y="2636747"/>
                </a:cubicBezTo>
                <a:cubicBezTo>
                  <a:pt x="2336332" y="2758321"/>
                  <a:pt x="2405048" y="2800607"/>
                  <a:pt x="2489621" y="2848179"/>
                </a:cubicBezTo>
                <a:cubicBezTo>
                  <a:pt x="2553051" y="2885180"/>
                  <a:pt x="2648195" y="2874609"/>
                  <a:pt x="2701053" y="2985611"/>
                </a:cubicBezTo>
                <a:cubicBezTo>
                  <a:pt x="2146043" y="2969753"/>
                  <a:pt x="1606888" y="2879895"/>
                  <a:pt x="1057165" y="2964468"/>
                </a:cubicBezTo>
                <a:cubicBezTo>
                  <a:pt x="1659748" y="3175900"/>
                  <a:pt x="2320474" y="3165328"/>
                  <a:pt x="2912485" y="3408477"/>
                </a:cubicBezTo>
                <a:cubicBezTo>
                  <a:pt x="2891342" y="3493050"/>
                  <a:pt x="2753911" y="3456048"/>
                  <a:pt x="2748626" y="3582909"/>
                </a:cubicBezTo>
                <a:cubicBezTo>
                  <a:pt x="3060489" y="3715055"/>
                  <a:pt x="3435782" y="3625195"/>
                  <a:pt x="3763503" y="3820771"/>
                </a:cubicBezTo>
                <a:cubicBezTo>
                  <a:pt x="3573213" y="3910629"/>
                  <a:pt x="3398782" y="3762626"/>
                  <a:pt x="3219063" y="3847199"/>
                </a:cubicBezTo>
                <a:cubicBezTo>
                  <a:pt x="3277208" y="3974060"/>
                  <a:pt x="5909545" y="4756360"/>
                  <a:pt x="6385269" y="4840933"/>
                </a:cubicBezTo>
                <a:cubicBezTo>
                  <a:pt x="7171204" y="4982659"/>
                  <a:pt x="9157515" y="5302348"/>
                  <a:pt x="10285854" y="5471118"/>
                </a:cubicBezTo>
                <a:lnTo>
                  <a:pt x="10423900" y="5491534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C9756B-145D-4BA8-AA43-904C1E7CB8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21DB60F-139E-4C44-89AF-3F8F5EC241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8226C9-C193-4B47-9717-4BC86C9092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618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7" descr="Tag=AccentColor&#10;Flavor=Light&#10;Target=Fill">
            <a:extLst>
              <a:ext uri="{FF2B5EF4-FFF2-40B4-BE49-F238E27FC236}">
                <a16:creationId xmlns:a16="http://schemas.microsoft.com/office/drawing/2014/main" id="{76C5A8FA-6B61-4934-AF55-C595090CA5DC}"/>
              </a:ext>
            </a:extLst>
          </p:cNvPr>
          <p:cNvSpPr/>
          <p:nvPr/>
        </p:nvSpPr>
        <p:spPr>
          <a:xfrm>
            <a:off x="4726728" y="0"/>
            <a:ext cx="7472381" cy="6858000"/>
          </a:xfrm>
          <a:custGeom>
            <a:avLst/>
            <a:gdLst>
              <a:gd name="connsiteX0" fmla="*/ 1232666 w 7472381"/>
              <a:gd name="connsiteY0" fmla="*/ 0 h 6886575"/>
              <a:gd name="connsiteX1" fmla="*/ 7472381 w 7472381"/>
              <a:gd name="connsiteY1" fmla="*/ 0 h 6886575"/>
              <a:gd name="connsiteX2" fmla="*/ 7472381 w 7472381"/>
              <a:gd name="connsiteY2" fmla="*/ 814388 h 6886575"/>
              <a:gd name="connsiteX3" fmla="*/ 7472381 w 7472381"/>
              <a:gd name="connsiteY3" fmla="*/ 6411516 h 6886575"/>
              <a:gd name="connsiteX4" fmla="*/ 7472381 w 7472381"/>
              <a:gd name="connsiteY4" fmla="*/ 6886575 h 6886575"/>
              <a:gd name="connsiteX5" fmla="*/ 6992676 w 7472381"/>
              <a:gd name="connsiteY5" fmla="*/ 6886575 h 6886575"/>
              <a:gd name="connsiteX6" fmla="*/ 1946893 w 7472381"/>
              <a:gd name="connsiteY6" fmla="*/ 6886575 h 6886575"/>
              <a:gd name="connsiteX7" fmla="*/ 1506276 w 7472381"/>
              <a:gd name="connsiteY7" fmla="*/ 6686550 h 6886575"/>
              <a:gd name="connsiteX8" fmla="*/ 1314394 w 7472381"/>
              <a:gd name="connsiteY8" fmla="*/ 6457949 h 6886575"/>
              <a:gd name="connsiteX9" fmla="*/ 1246880 w 7472381"/>
              <a:gd name="connsiteY9" fmla="*/ 6393656 h 6886575"/>
              <a:gd name="connsiteX10" fmla="*/ 1079872 w 7472381"/>
              <a:gd name="connsiteY10" fmla="*/ 6307931 h 6886575"/>
              <a:gd name="connsiteX11" fmla="*/ 788495 w 7472381"/>
              <a:gd name="connsiteY11" fmla="*/ 6125765 h 6886575"/>
              <a:gd name="connsiteX12" fmla="*/ 895097 w 7472381"/>
              <a:gd name="connsiteY12" fmla="*/ 6082903 h 6886575"/>
              <a:gd name="connsiteX13" fmla="*/ 1204239 w 7472381"/>
              <a:gd name="connsiteY13" fmla="*/ 6193631 h 6886575"/>
              <a:gd name="connsiteX14" fmla="*/ 1428102 w 7472381"/>
              <a:gd name="connsiteY14" fmla="*/ 6222206 h 6886575"/>
              <a:gd name="connsiteX15" fmla="*/ 1111852 w 7472381"/>
              <a:gd name="connsiteY15" fmla="*/ 6029325 h 6886575"/>
              <a:gd name="connsiteX16" fmla="*/ 806262 w 7472381"/>
              <a:gd name="connsiteY16" fmla="*/ 5779294 h 6886575"/>
              <a:gd name="connsiteX17" fmla="*/ 1040785 w 7472381"/>
              <a:gd name="connsiteY17" fmla="*/ 5825728 h 6886575"/>
              <a:gd name="connsiteX18" fmla="*/ 1051445 w 7472381"/>
              <a:gd name="connsiteY18" fmla="*/ 5793581 h 6886575"/>
              <a:gd name="connsiteX19" fmla="*/ 845349 w 7472381"/>
              <a:gd name="connsiteY19" fmla="*/ 5497115 h 6886575"/>
              <a:gd name="connsiteX20" fmla="*/ 745855 w 7472381"/>
              <a:gd name="connsiteY20" fmla="*/ 5375672 h 6886575"/>
              <a:gd name="connsiteX21" fmla="*/ 291024 w 7472381"/>
              <a:gd name="connsiteY21" fmla="*/ 5014913 h 6886575"/>
              <a:gd name="connsiteX22" fmla="*/ 724535 w 7472381"/>
              <a:gd name="connsiteY22" fmla="*/ 5175647 h 6886575"/>
              <a:gd name="connsiteX23" fmla="*/ 276811 w 7472381"/>
              <a:gd name="connsiteY23" fmla="*/ 4825603 h 6886575"/>
              <a:gd name="connsiteX24" fmla="*/ 60055 w 7472381"/>
              <a:gd name="connsiteY24" fmla="*/ 4697016 h 6886575"/>
              <a:gd name="connsiteX25" fmla="*/ 6755 w 7472381"/>
              <a:gd name="connsiteY25" fmla="*/ 4622006 h 6886575"/>
              <a:gd name="connsiteX26" fmla="*/ 102696 w 7472381"/>
              <a:gd name="connsiteY26" fmla="*/ 4604146 h 6886575"/>
              <a:gd name="connsiteX27" fmla="*/ 397625 w 7472381"/>
              <a:gd name="connsiteY27" fmla="*/ 4632722 h 6886575"/>
              <a:gd name="connsiteX28" fmla="*/ 31628 w 7472381"/>
              <a:gd name="connsiteY28" fmla="*/ 4396978 h 6886575"/>
              <a:gd name="connsiteX29" fmla="*/ 305237 w 7472381"/>
              <a:gd name="connsiteY29" fmla="*/ 4432697 h 6886575"/>
              <a:gd name="connsiteX30" fmla="*/ 383412 w 7472381"/>
              <a:gd name="connsiteY30" fmla="*/ 4339828 h 6886575"/>
              <a:gd name="connsiteX31" fmla="*/ 511333 w 7472381"/>
              <a:gd name="connsiteY31" fmla="*/ 4189810 h 6886575"/>
              <a:gd name="connsiteX32" fmla="*/ 600167 w 7472381"/>
              <a:gd name="connsiteY32" fmla="*/ 4107656 h 6886575"/>
              <a:gd name="connsiteX33" fmla="*/ 635701 w 7472381"/>
              <a:gd name="connsiteY33" fmla="*/ 3843337 h 6886575"/>
              <a:gd name="connsiteX34" fmla="*/ 561080 w 7472381"/>
              <a:gd name="connsiteY34" fmla="*/ 3554015 h 6886575"/>
              <a:gd name="connsiteX35" fmla="*/ 354985 w 7472381"/>
              <a:gd name="connsiteY35" fmla="*/ 3407569 h 6886575"/>
              <a:gd name="connsiteX36" fmla="*/ 415392 w 7472381"/>
              <a:gd name="connsiteY36" fmla="*/ 3243263 h 6886575"/>
              <a:gd name="connsiteX37" fmla="*/ 852456 w 7472381"/>
              <a:gd name="connsiteY37" fmla="*/ 3343275 h 6886575"/>
              <a:gd name="connsiteX38" fmla="*/ 202190 w 7472381"/>
              <a:gd name="connsiteY38" fmla="*/ 2953940 h 6886575"/>
              <a:gd name="connsiteX39" fmla="*/ 312344 w 7472381"/>
              <a:gd name="connsiteY39" fmla="*/ 2936081 h 6886575"/>
              <a:gd name="connsiteX40" fmla="*/ 706768 w 7472381"/>
              <a:gd name="connsiteY40" fmla="*/ 2714625 h 6886575"/>
              <a:gd name="connsiteX41" fmla="*/ 728088 w 7472381"/>
              <a:gd name="connsiteY41" fmla="*/ 2703909 h 6886575"/>
              <a:gd name="connsiteX42" fmla="*/ 795602 w 7472381"/>
              <a:gd name="connsiteY42" fmla="*/ 2564606 h 6886575"/>
              <a:gd name="connsiteX43" fmla="*/ 1008804 w 7472381"/>
              <a:gd name="connsiteY43" fmla="*/ 2543175 h 6886575"/>
              <a:gd name="connsiteX44" fmla="*/ 1186473 w 7472381"/>
              <a:gd name="connsiteY44" fmla="*/ 2575322 h 6886575"/>
              <a:gd name="connsiteX45" fmla="*/ 1378355 w 7472381"/>
              <a:gd name="connsiteY45" fmla="*/ 2536031 h 6886575"/>
              <a:gd name="connsiteX46" fmla="*/ 1548916 w 7472381"/>
              <a:gd name="connsiteY46" fmla="*/ 2553891 h 6886575"/>
              <a:gd name="connsiteX47" fmla="*/ 1694604 w 7472381"/>
              <a:gd name="connsiteY47" fmla="*/ 2528888 h 6886575"/>
              <a:gd name="connsiteX48" fmla="*/ 1552469 w 7472381"/>
              <a:gd name="connsiteY48" fmla="*/ 2411015 h 6886575"/>
              <a:gd name="connsiteX49" fmla="*/ 1353481 w 7472381"/>
              <a:gd name="connsiteY49" fmla="*/ 2411015 h 6886575"/>
              <a:gd name="connsiteX50" fmla="*/ 1211346 w 7472381"/>
              <a:gd name="connsiteY50" fmla="*/ 2336007 h 6886575"/>
              <a:gd name="connsiteX51" fmla="*/ 1076318 w 7472381"/>
              <a:gd name="connsiteY51" fmla="*/ 2200275 h 6886575"/>
              <a:gd name="connsiteX52" fmla="*/ 600167 w 7472381"/>
              <a:gd name="connsiteY52" fmla="*/ 1982390 h 6886575"/>
              <a:gd name="connsiteX53" fmla="*/ 514886 w 7472381"/>
              <a:gd name="connsiteY53" fmla="*/ 1900238 h 6886575"/>
              <a:gd name="connsiteX54" fmla="*/ 1872273 w 7472381"/>
              <a:gd name="connsiteY54" fmla="*/ 2218135 h 6886575"/>
              <a:gd name="connsiteX55" fmla="*/ 1452975 w 7472381"/>
              <a:gd name="connsiteY55" fmla="*/ 2085975 h 6886575"/>
              <a:gd name="connsiteX56" fmla="*/ 1737245 w 7472381"/>
              <a:gd name="connsiteY56" fmla="*/ 2110978 h 6886575"/>
              <a:gd name="connsiteX57" fmla="*/ 1893593 w 7472381"/>
              <a:gd name="connsiteY57" fmla="*/ 2021681 h 6886575"/>
              <a:gd name="connsiteX58" fmla="*/ 1893593 w 7472381"/>
              <a:gd name="connsiteY58" fmla="*/ 1993106 h 6886575"/>
              <a:gd name="connsiteX59" fmla="*/ 1776332 w 7472381"/>
              <a:gd name="connsiteY59" fmla="*/ 1910953 h 6886575"/>
              <a:gd name="connsiteX60" fmla="*/ 1708818 w 7472381"/>
              <a:gd name="connsiteY60" fmla="*/ 1857375 h 6886575"/>
              <a:gd name="connsiteX61" fmla="*/ 1524043 w 7472381"/>
              <a:gd name="connsiteY61" fmla="*/ 1664493 h 6886575"/>
              <a:gd name="connsiteX62" fmla="*/ 1655517 w 7472381"/>
              <a:gd name="connsiteY62" fmla="*/ 1643062 h 6886575"/>
              <a:gd name="connsiteX63" fmla="*/ 1705264 w 7472381"/>
              <a:gd name="connsiteY63" fmla="*/ 1603772 h 6886575"/>
              <a:gd name="connsiteX64" fmla="*/ 1669731 w 7472381"/>
              <a:gd name="connsiteY64" fmla="*/ 1546622 h 6886575"/>
              <a:gd name="connsiteX65" fmla="*/ 1261093 w 7472381"/>
              <a:gd name="connsiteY65" fmla="*/ 1371600 h 6886575"/>
              <a:gd name="connsiteX66" fmla="*/ 1229113 w 7472381"/>
              <a:gd name="connsiteY66" fmla="*/ 1235869 h 6886575"/>
              <a:gd name="connsiteX67" fmla="*/ 1307287 w 7472381"/>
              <a:gd name="connsiteY67" fmla="*/ 1214437 h 6886575"/>
              <a:gd name="connsiteX68" fmla="*/ 1396121 w 7472381"/>
              <a:gd name="connsiteY68" fmla="*/ 1225153 h 6886575"/>
              <a:gd name="connsiteX69" fmla="*/ 1325054 w 7472381"/>
              <a:gd name="connsiteY69" fmla="*/ 1117997 h 6886575"/>
              <a:gd name="connsiteX70" fmla="*/ 1037231 w 7472381"/>
              <a:gd name="connsiteY70" fmla="*/ 1010841 h 6886575"/>
              <a:gd name="connsiteX71" fmla="*/ 983931 w 7472381"/>
              <a:gd name="connsiteY71" fmla="*/ 953690 h 6886575"/>
              <a:gd name="connsiteX72" fmla="*/ 1054998 w 7472381"/>
              <a:gd name="connsiteY72" fmla="*/ 925115 h 6886575"/>
              <a:gd name="connsiteX73" fmla="*/ 1108299 w 7472381"/>
              <a:gd name="connsiteY73" fmla="*/ 914400 h 6886575"/>
              <a:gd name="connsiteX74" fmla="*/ 6755 w 7472381"/>
              <a:gd name="connsiteY74" fmla="*/ 467915 h 6886575"/>
              <a:gd name="connsiteX75" fmla="*/ 255490 w 7472381"/>
              <a:gd name="connsiteY75" fmla="*/ 464344 h 6886575"/>
              <a:gd name="connsiteX76" fmla="*/ 500673 w 7472381"/>
              <a:gd name="connsiteY76" fmla="*/ 535781 h 6886575"/>
              <a:gd name="connsiteX77" fmla="*/ 760069 w 7472381"/>
              <a:gd name="connsiteY77" fmla="*/ 525066 h 6886575"/>
              <a:gd name="connsiteX78" fmla="*/ 1005251 w 7472381"/>
              <a:gd name="connsiteY78" fmla="*/ 560785 h 6886575"/>
              <a:gd name="connsiteX79" fmla="*/ 1218453 w 7472381"/>
              <a:gd name="connsiteY79" fmla="*/ 560785 h 6886575"/>
              <a:gd name="connsiteX80" fmla="*/ 1019464 w 7472381"/>
              <a:gd name="connsiteY80" fmla="*/ 507206 h 6886575"/>
              <a:gd name="connsiteX81" fmla="*/ 944844 w 7472381"/>
              <a:gd name="connsiteY81" fmla="*/ 417909 h 6886575"/>
              <a:gd name="connsiteX82" fmla="*/ 969717 w 7472381"/>
              <a:gd name="connsiteY82" fmla="*/ 335757 h 6886575"/>
              <a:gd name="connsiteX83" fmla="*/ 1051445 w 7472381"/>
              <a:gd name="connsiteY83" fmla="*/ 360759 h 6886575"/>
              <a:gd name="connsiteX84" fmla="*/ 1147386 w 7472381"/>
              <a:gd name="connsiteY84" fmla="*/ 453629 h 6886575"/>
              <a:gd name="connsiteX85" fmla="*/ 1168706 w 7472381"/>
              <a:gd name="connsiteY85" fmla="*/ 396478 h 6886575"/>
              <a:gd name="connsiteX86" fmla="*/ 1225560 w 7472381"/>
              <a:gd name="connsiteY86" fmla="*/ 353615 h 6886575"/>
              <a:gd name="connsiteX87" fmla="*/ 1552469 w 7472381"/>
              <a:gd name="connsiteY87" fmla="*/ 375047 h 6886575"/>
              <a:gd name="connsiteX88" fmla="*/ 1335714 w 7472381"/>
              <a:gd name="connsiteY88" fmla="*/ 192881 h 6886575"/>
              <a:gd name="connsiteX89" fmla="*/ 1197133 w 7472381"/>
              <a:gd name="connsiteY89" fmla="*/ 164306 h 6886575"/>
              <a:gd name="connsiteX90" fmla="*/ 1165153 w 7472381"/>
              <a:gd name="connsiteY90" fmla="*/ 89297 h 6886575"/>
              <a:gd name="connsiteX91" fmla="*/ 1229113 w 7472381"/>
              <a:gd name="connsiteY91" fmla="*/ 71437 h 6886575"/>
              <a:gd name="connsiteX92" fmla="*/ 1548916 w 7472381"/>
              <a:gd name="connsiteY92" fmla="*/ 135731 h 6886575"/>
              <a:gd name="connsiteX93" fmla="*/ 1602217 w 7472381"/>
              <a:gd name="connsiteY93" fmla="*/ 110728 h 6886575"/>
              <a:gd name="connsiteX94" fmla="*/ 1232666 w 7472381"/>
              <a:gd name="connsiteY94" fmla="*/ 0 h 6886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</a:cxnLst>
            <a:rect l="l" t="t" r="r" b="b"/>
            <a:pathLst>
              <a:path w="7472381" h="6886575">
                <a:moveTo>
                  <a:pt x="1232666" y="0"/>
                </a:moveTo>
                <a:lnTo>
                  <a:pt x="7472381" y="0"/>
                </a:lnTo>
                <a:lnTo>
                  <a:pt x="7472381" y="814388"/>
                </a:lnTo>
                <a:lnTo>
                  <a:pt x="7472381" y="6411516"/>
                </a:lnTo>
                <a:lnTo>
                  <a:pt x="7472381" y="6886575"/>
                </a:lnTo>
                <a:lnTo>
                  <a:pt x="6992676" y="6886575"/>
                </a:lnTo>
                <a:lnTo>
                  <a:pt x="1946893" y="6886575"/>
                </a:lnTo>
                <a:cubicBezTo>
                  <a:pt x="1801205" y="6815137"/>
                  <a:pt x="1662624" y="6729412"/>
                  <a:pt x="1506276" y="6686550"/>
                </a:cubicBezTo>
                <a:cubicBezTo>
                  <a:pt x="1399675" y="6657975"/>
                  <a:pt x="1296627" y="6607969"/>
                  <a:pt x="1314394" y="6457949"/>
                </a:cubicBezTo>
                <a:cubicBezTo>
                  <a:pt x="1317947" y="6415087"/>
                  <a:pt x="1289520" y="6382941"/>
                  <a:pt x="1246880" y="6393656"/>
                </a:cubicBezTo>
                <a:cubicBezTo>
                  <a:pt x="1165153" y="6415087"/>
                  <a:pt x="1126065" y="6354365"/>
                  <a:pt x="1079872" y="6307931"/>
                </a:cubicBezTo>
                <a:cubicBezTo>
                  <a:pt x="998144" y="6225779"/>
                  <a:pt x="919970" y="6140052"/>
                  <a:pt x="788495" y="6125765"/>
                </a:cubicBezTo>
                <a:cubicBezTo>
                  <a:pt x="813369" y="6061471"/>
                  <a:pt x="856009" y="6068615"/>
                  <a:pt x="895097" y="6082903"/>
                </a:cubicBezTo>
                <a:cubicBezTo>
                  <a:pt x="998144" y="6118622"/>
                  <a:pt x="1101192" y="6157912"/>
                  <a:pt x="1204239" y="6193631"/>
                </a:cubicBezTo>
                <a:cubicBezTo>
                  <a:pt x="1271754" y="6215062"/>
                  <a:pt x="1339267" y="6247209"/>
                  <a:pt x="1428102" y="6222206"/>
                </a:cubicBezTo>
                <a:cubicBezTo>
                  <a:pt x="1349928" y="6093619"/>
                  <a:pt x="1218453" y="6068615"/>
                  <a:pt x="1111852" y="6029325"/>
                </a:cubicBezTo>
                <a:cubicBezTo>
                  <a:pt x="980377" y="5979319"/>
                  <a:pt x="902203" y="5886450"/>
                  <a:pt x="806262" y="5779294"/>
                </a:cubicBezTo>
                <a:cubicBezTo>
                  <a:pt x="902203" y="5750719"/>
                  <a:pt x="962610" y="5829300"/>
                  <a:pt x="1040785" y="5825728"/>
                </a:cubicBezTo>
                <a:cubicBezTo>
                  <a:pt x="1044338" y="5815012"/>
                  <a:pt x="1051445" y="5793581"/>
                  <a:pt x="1051445" y="5793581"/>
                </a:cubicBezTo>
                <a:cubicBezTo>
                  <a:pt x="923523" y="5736431"/>
                  <a:pt x="866670" y="5629275"/>
                  <a:pt x="845349" y="5497115"/>
                </a:cubicBezTo>
                <a:cubicBezTo>
                  <a:pt x="838243" y="5429250"/>
                  <a:pt x="792049" y="5407819"/>
                  <a:pt x="745855" y="5375672"/>
                </a:cubicBezTo>
                <a:cubicBezTo>
                  <a:pt x="589507" y="5264943"/>
                  <a:pt x="422499" y="5164931"/>
                  <a:pt x="291024" y="5014913"/>
                </a:cubicBezTo>
                <a:cubicBezTo>
                  <a:pt x="443819" y="5032771"/>
                  <a:pt x="564633" y="5132784"/>
                  <a:pt x="724535" y="5175647"/>
                </a:cubicBezTo>
                <a:cubicBezTo>
                  <a:pt x="596614" y="5011340"/>
                  <a:pt x="429605" y="4925615"/>
                  <a:pt x="276811" y="4825603"/>
                </a:cubicBezTo>
                <a:cubicBezTo>
                  <a:pt x="205743" y="4779169"/>
                  <a:pt x="141783" y="4722018"/>
                  <a:pt x="60055" y="4697016"/>
                </a:cubicBezTo>
                <a:cubicBezTo>
                  <a:pt x="31628" y="4689872"/>
                  <a:pt x="-18119" y="4672013"/>
                  <a:pt x="6755" y="4622006"/>
                </a:cubicBezTo>
                <a:cubicBezTo>
                  <a:pt x="28075" y="4579144"/>
                  <a:pt x="67162" y="4593432"/>
                  <a:pt x="102696" y="4604146"/>
                </a:cubicBezTo>
                <a:cubicBezTo>
                  <a:pt x="187976" y="4632722"/>
                  <a:pt x="280364" y="4632722"/>
                  <a:pt x="397625" y="4632722"/>
                </a:cubicBezTo>
                <a:cubicBezTo>
                  <a:pt x="298131" y="4496990"/>
                  <a:pt x="116909" y="4539853"/>
                  <a:pt x="31628" y="4396978"/>
                </a:cubicBezTo>
                <a:cubicBezTo>
                  <a:pt x="138229" y="4371976"/>
                  <a:pt x="219957" y="4421982"/>
                  <a:pt x="305237" y="4432697"/>
                </a:cubicBezTo>
                <a:cubicBezTo>
                  <a:pt x="383412" y="4443413"/>
                  <a:pt x="401178" y="4418409"/>
                  <a:pt x="383412" y="4339828"/>
                </a:cubicBezTo>
                <a:cubicBezTo>
                  <a:pt x="354985" y="4218385"/>
                  <a:pt x="397625" y="4157662"/>
                  <a:pt x="511333" y="4189810"/>
                </a:cubicBezTo>
                <a:cubicBezTo>
                  <a:pt x="617934" y="4221956"/>
                  <a:pt x="628594" y="4175522"/>
                  <a:pt x="600167" y="4107656"/>
                </a:cubicBezTo>
                <a:cubicBezTo>
                  <a:pt x="557527" y="4007644"/>
                  <a:pt x="603720" y="3929063"/>
                  <a:pt x="635701" y="3843337"/>
                </a:cubicBezTo>
                <a:cubicBezTo>
                  <a:pt x="685448" y="3714750"/>
                  <a:pt x="664128" y="3650456"/>
                  <a:pt x="561080" y="3554015"/>
                </a:cubicBezTo>
                <a:cubicBezTo>
                  <a:pt x="500673" y="3500438"/>
                  <a:pt x="440265" y="3454003"/>
                  <a:pt x="354985" y="3407569"/>
                </a:cubicBezTo>
                <a:cubicBezTo>
                  <a:pt x="550420" y="3382565"/>
                  <a:pt x="347878" y="3296841"/>
                  <a:pt x="415392" y="3243263"/>
                </a:cubicBezTo>
                <a:cubicBezTo>
                  <a:pt x="553973" y="3221831"/>
                  <a:pt x="664128" y="3393282"/>
                  <a:pt x="852456" y="3343275"/>
                </a:cubicBezTo>
                <a:cubicBezTo>
                  <a:pt x="625041" y="3196828"/>
                  <a:pt x="369198" y="3150393"/>
                  <a:pt x="202190" y="2953940"/>
                </a:cubicBezTo>
                <a:cubicBezTo>
                  <a:pt x="241277" y="2911078"/>
                  <a:pt x="280364" y="2953940"/>
                  <a:pt x="312344" y="2936081"/>
                </a:cubicBezTo>
                <a:cubicBezTo>
                  <a:pt x="312344" y="2925365"/>
                  <a:pt x="685448" y="2993232"/>
                  <a:pt x="706768" y="2714625"/>
                </a:cubicBezTo>
                <a:cubicBezTo>
                  <a:pt x="713875" y="2714625"/>
                  <a:pt x="720982" y="2714625"/>
                  <a:pt x="728088" y="2703909"/>
                </a:cubicBezTo>
                <a:cubicBezTo>
                  <a:pt x="767175" y="2664619"/>
                  <a:pt x="731642" y="2571750"/>
                  <a:pt x="795602" y="2564606"/>
                </a:cubicBezTo>
                <a:cubicBezTo>
                  <a:pt x="866670" y="2557462"/>
                  <a:pt x="934184" y="2525315"/>
                  <a:pt x="1008804" y="2543175"/>
                </a:cubicBezTo>
                <a:cubicBezTo>
                  <a:pt x="1065658" y="2557462"/>
                  <a:pt x="1126065" y="2575322"/>
                  <a:pt x="1186473" y="2575322"/>
                </a:cubicBezTo>
                <a:cubicBezTo>
                  <a:pt x="1250433" y="2575322"/>
                  <a:pt x="1339267" y="2696766"/>
                  <a:pt x="1378355" y="2536031"/>
                </a:cubicBezTo>
                <a:cubicBezTo>
                  <a:pt x="1378355" y="2528888"/>
                  <a:pt x="1488509" y="2546747"/>
                  <a:pt x="1548916" y="2553891"/>
                </a:cubicBezTo>
                <a:cubicBezTo>
                  <a:pt x="1598663" y="2561035"/>
                  <a:pt x="1659071" y="2593181"/>
                  <a:pt x="1694604" y="2528888"/>
                </a:cubicBezTo>
                <a:cubicBezTo>
                  <a:pt x="1712371" y="2489596"/>
                  <a:pt x="1627090" y="2418159"/>
                  <a:pt x="1552469" y="2411015"/>
                </a:cubicBezTo>
                <a:cubicBezTo>
                  <a:pt x="1484956" y="2403872"/>
                  <a:pt x="1417442" y="2396728"/>
                  <a:pt x="1353481" y="2411015"/>
                </a:cubicBezTo>
                <a:cubicBezTo>
                  <a:pt x="1275307" y="2428875"/>
                  <a:pt x="1232666" y="2400300"/>
                  <a:pt x="1211346" y="2336007"/>
                </a:cubicBezTo>
                <a:cubicBezTo>
                  <a:pt x="1186473" y="2268141"/>
                  <a:pt x="1140279" y="2232422"/>
                  <a:pt x="1076318" y="2200275"/>
                </a:cubicBezTo>
                <a:cubicBezTo>
                  <a:pt x="919970" y="2121694"/>
                  <a:pt x="770729" y="2028825"/>
                  <a:pt x="600167" y="1982390"/>
                </a:cubicBezTo>
                <a:cubicBezTo>
                  <a:pt x="568187" y="1975246"/>
                  <a:pt x="529100" y="1960959"/>
                  <a:pt x="514886" y="1900238"/>
                </a:cubicBezTo>
                <a:cubicBezTo>
                  <a:pt x="976824" y="1993106"/>
                  <a:pt x="1396121" y="2232422"/>
                  <a:pt x="1872273" y="2218135"/>
                </a:cubicBezTo>
                <a:cubicBezTo>
                  <a:pt x="1744351" y="2143125"/>
                  <a:pt x="1591557" y="2139554"/>
                  <a:pt x="1452975" y="2085975"/>
                </a:cubicBezTo>
                <a:cubicBezTo>
                  <a:pt x="1552469" y="2046685"/>
                  <a:pt x="1644857" y="2089547"/>
                  <a:pt x="1737245" y="2110978"/>
                </a:cubicBezTo>
                <a:cubicBezTo>
                  <a:pt x="1815419" y="2128837"/>
                  <a:pt x="1886486" y="2132410"/>
                  <a:pt x="1893593" y="2021681"/>
                </a:cubicBezTo>
                <a:cubicBezTo>
                  <a:pt x="1893593" y="2010965"/>
                  <a:pt x="1893593" y="2003821"/>
                  <a:pt x="1893593" y="1993106"/>
                </a:cubicBezTo>
                <a:cubicBezTo>
                  <a:pt x="1865166" y="1946672"/>
                  <a:pt x="1826079" y="1925240"/>
                  <a:pt x="1776332" y="1910953"/>
                </a:cubicBezTo>
                <a:cubicBezTo>
                  <a:pt x="1747905" y="1903809"/>
                  <a:pt x="1708818" y="1889522"/>
                  <a:pt x="1708818" y="1857375"/>
                </a:cubicBezTo>
                <a:cubicBezTo>
                  <a:pt x="1712371" y="1735931"/>
                  <a:pt x="1616430" y="1700212"/>
                  <a:pt x="1524043" y="1664493"/>
                </a:cubicBezTo>
                <a:cubicBezTo>
                  <a:pt x="1573790" y="1603772"/>
                  <a:pt x="1616430" y="1646635"/>
                  <a:pt x="1655517" y="1643062"/>
                </a:cubicBezTo>
                <a:cubicBezTo>
                  <a:pt x="1680391" y="1639491"/>
                  <a:pt x="1705264" y="1635919"/>
                  <a:pt x="1705264" y="1603772"/>
                </a:cubicBezTo>
                <a:cubicBezTo>
                  <a:pt x="1705264" y="1578769"/>
                  <a:pt x="1694604" y="1546622"/>
                  <a:pt x="1669731" y="1546622"/>
                </a:cubicBezTo>
                <a:cubicBezTo>
                  <a:pt x="1513383" y="1543050"/>
                  <a:pt x="1424548" y="1371600"/>
                  <a:pt x="1261093" y="1371600"/>
                </a:cubicBezTo>
                <a:cubicBezTo>
                  <a:pt x="1161599" y="1371600"/>
                  <a:pt x="1310841" y="1275159"/>
                  <a:pt x="1229113" y="1235869"/>
                </a:cubicBezTo>
                <a:cubicBezTo>
                  <a:pt x="1211346" y="1225153"/>
                  <a:pt x="1278860" y="1210866"/>
                  <a:pt x="1307287" y="1214437"/>
                </a:cubicBezTo>
                <a:cubicBezTo>
                  <a:pt x="1335714" y="1218009"/>
                  <a:pt x="1360588" y="1243013"/>
                  <a:pt x="1396121" y="1225153"/>
                </a:cubicBezTo>
                <a:cubicBezTo>
                  <a:pt x="1413888" y="1160860"/>
                  <a:pt x="1367694" y="1135856"/>
                  <a:pt x="1325054" y="1117997"/>
                </a:cubicBezTo>
                <a:cubicBezTo>
                  <a:pt x="1232666" y="1075135"/>
                  <a:pt x="1140279" y="1025129"/>
                  <a:pt x="1037231" y="1010841"/>
                </a:cubicBezTo>
                <a:cubicBezTo>
                  <a:pt x="1001698" y="1007269"/>
                  <a:pt x="980377" y="989409"/>
                  <a:pt x="983931" y="953690"/>
                </a:cubicBezTo>
                <a:cubicBezTo>
                  <a:pt x="991037" y="907256"/>
                  <a:pt x="1026571" y="921544"/>
                  <a:pt x="1054998" y="925115"/>
                </a:cubicBezTo>
                <a:cubicBezTo>
                  <a:pt x="1072765" y="928688"/>
                  <a:pt x="1090532" y="939403"/>
                  <a:pt x="1108299" y="914400"/>
                </a:cubicBezTo>
                <a:cubicBezTo>
                  <a:pt x="692555" y="660797"/>
                  <a:pt x="472246" y="675085"/>
                  <a:pt x="6755" y="467915"/>
                </a:cubicBezTo>
                <a:cubicBezTo>
                  <a:pt x="109802" y="428625"/>
                  <a:pt x="184423" y="457200"/>
                  <a:pt x="255490" y="464344"/>
                </a:cubicBezTo>
                <a:cubicBezTo>
                  <a:pt x="433159" y="482203"/>
                  <a:pt x="323004" y="514350"/>
                  <a:pt x="500673" y="535781"/>
                </a:cubicBezTo>
                <a:cubicBezTo>
                  <a:pt x="585954" y="546497"/>
                  <a:pt x="664128" y="582216"/>
                  <a:pt x="760069" y="525066"/>
                </a:cubicBezTo>
                <a:cubicBezTo>
                  <a:pt x="824029" y="485775"/>
                  <a:pt x="927077" y="528637"/>
                  <a:pt x="1005251" y="560785"/>
                </a:cubicBezTo>
                <a:cubicBezTo>
                  <a:pt x="1069212" y="589360"/>
                  <a:pt x="1133172" y="596503"/>
                  <a:pt x="1218453" y="560785"/>
                </a:cubicBezTo>
                <a:cubicBezTo>
                  <a:pt x="1140279" y="539354"/>
                  <a:pt x="1079872" y="521494"/>
                  <a:pt x="1019464" y="507206"/>
                </a:cubicBezTo>
                <a:cubicBezTo>
                  <a:pt x="969717" y="496491"/>
                  <a:pt x="941290" y="471488"/>
                  <a:pt x="944844" y="417909"/>
                </a:cubicBezTo>
                <a:cubicBezTo>
                  <a:pt x="944844" y="389334"/>
                  <a:pt x="934184" y="350044"/>
                  <a:pt x="969717" y="335757"/>
                </a:cubicBezTo>
                <a:cubicBezTo>
                  <a:pt x="998144" y="321469"/>
                  <a:pt x="1037231" y="335757"/>
                  <a:pt x="1051445" y="360759"/>
                </a:cubicBezTo>
                <a:cubicBezTo>
                  <a:pt x="1069212" y="407194"/>
                  <a:pt x="1086978" y="450056"/>
                  <a:pt x="1147386" y="453629"/>
                </a:cubicBezTo>
                <a:cubicBezTo>
                  <a:pt x="1229113" y="460771"/>
                  <a:pt x="1182919" y="432197"/>
                  <a:pt x="1168706" y="396478"/>
                </a:cubicBezTo>
                <a:cubicBezTo>
                  <a:pt x="1154492" y="357188"/>
                  <a:pt x="1197133" y="346472"/>
                  <a:pt x="1225560" y="353615"/>
                </a:cubicBezTo>
                <a:cubicBezTo>
                  <a:pt x="1332161" y="385763"/>
                  <a:pt x="1442315" y="328613"/>
                  <a:pt x="1552469" y="375047"/>
                </a:cubicBezTo>
                <a:cubicBezTo>
                  <a:pt x="1524043" y="260747"/>
                  <a:pt x="1463635" y="210741"/>
                  <a:pt x="1335714" y="192881"/>
                </a:cubicBezTo>
                <a:cubicBezTo>
                  <a:pt x="1289520" y="189310"/>
                  <a:pt x="1239773" y="196453"/>
                  <a:pt x="1197133" y="164306"/>
                </a:cubicBezTo>
                <a:cubicBezTo>
                  <a:pt x="1172259" y="146447"/>
                  <a:pt x="1147386" y="125016"/>
                  <a:pt x="1165153" y="89297"/>
                </a:cubicBezTo>
                <a:cubicBezTo>
                  <a:pt x="1175813" y="64294"/>
                  <a:pt x="1204239" y="64294"/>
                  <a:pt x="1229113" y="71437"/>
                </a:cubicBezTo>
                <a:cubicBezTo>
                  <a:pt x="1332161" y="110728"/>
                  <a:pt x="1442315" y="121444"/>
                  <a:pt x="1548916" y="135731"/>
                </a:cubicBezTo>
                <a:cubicBezTo>
                  <a:pt x="1566683" y="139303"/>
                  <a:pt x="1584450" y="146447"/>
                  <a:pt x="1602217" y="110728"/>
                </a:cubicBezTo>
                <a:cubicBezTo>
                  <a:pt x="1477849" y="78581"/>
                  <a:pt x="1357034" y="35719"/>
                  <a:pt x="1232666" y="0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32707" cap="flat">
            <a:noFill/>
            <a:prstDash val="solid"/>
            <a:miter/>
          </a:ln>
        </p:spPr>
        <p:txBody>
          <a:bodyPr rtlCol="0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46AD042-DE90-4088-8A07-B9A64C2CE0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640080"/>
            <a:ext cx="3886200" cy="2953512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2FFC98-62A0-445A-BEDA-785BE925A1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59168" y="640080"/>
            <a:ext cx="4489704" cy="5596128"/>
          </a:xfrm>
        </p:spPr>
        <p:txBody>
          <a:bodyPr anchor="ctr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B4D7827-8489-4EE4-88EE-16685FE6DE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3776472"/>
            <a:ext cx="3886200" cy="246888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C33534F-EA91-4A50-B0F6-10D689E458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20F3F7-8B4B-4015-AA9C-109D05B2F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10B6EE2-78A1-4D01-87BE-A1487FBD2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684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615C6B-1C98-4B1C-AB4B-1E1898E59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8DFF97-B7FD-47F9-BC7F-DD4B4C5EA2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831D22-079E-43E3-86A4-BA12DB888C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4C30A2-140B-4A5D-BEEC-C1314AF1F3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71BA8F-7826-496D-91F8-B3ECDF34DA7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360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  <p:sldLayoutId id="214748377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i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D892A2-A8B1-42DD-93DC-1313BF9215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9C3793-CD5F-47A3-9AB2-6AF6B2F22C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B79E81-0458-4FF8-9604-DF7D2AA5EC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4E684-10F4-4CC3-A0B9-F03AA7BE37CF}" type="datetimeFigureOut">
              <a:rPr lang="en-US" smtClean="0"/>
              <a:t>09/0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B38235-2625-4BA5-B28F-668DD8F41B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4B54F9-AFD9-49C0-9DF8-13E82D69EB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845F5A-061D-4825-9AE9-D7794091C6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912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0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8BD0B07-3A82-4253-BA43-0407BA2AD5F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50000"/>
          </a:blip>
          <a:srcRect t="15709" r="-1" b="-1"/>
          <a:stretch/>
        </p:blipFill>
        <p:spPr>
          <a:xfrm>
            <a:off x="20" y="10"/>
            <a:ext cx="12188930" cy="6857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B072ED6-E324-4A37-B427-69B75E217B1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7048" y="1124712"/>
            <a:ext cx="9144000" cy="3063240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sz="6700" b="1">
                <a:latin typeface="Consolas" panose="020B0609020204030204" pitchFamily="49" charset="0"/>
                <a:cs typeface="AngsanaUPC" panose="020B0502040204020203" pitchFamily="18" charset="-34"/>
              </a:rPr>
              <a:t>PHÁT TRIỂN PHẦN MỀM TRONG THẺ THÔNG MINH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DBBAD9D-1941-4225-86C8-568E860190B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7048" y="4599432"/>
            <a:ext cx="9144000" cy="1227520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en-US" sz="3200" b="1"/>
              <a:t>GVHD: CAO THANH VINH</a:t>
            </a:r>
          </a:p>
          <a:p>
            <a:pPr algn="ctr">
              <a:lnSpc>
                <a:spcPct val="100000"/>
              </a:lnSpc>
            </a:pPr>
            <a:r>
              <a:rPr lang="en-US" sz="3200" b="1"/>
              <a:t>NHÓM 1</a:t>
            </a:r>
          </a:p>
        </p:txBody>
      </p:sp>
    </p:spTree>
    <p:extLst>
      <p:ext uri="{BB962C8B-B14F-4D97-AF65-F5344CB8AC3E}">
        <p14:creationId xmlns:p14="http://schemas.microsoft.com/office/powerpoint/2010/main" val="14703802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3468" y="365125"/>
            <a:ext cx="9440332" cy="13255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5400" b="1" kern="1200">
                <a:latin typeface="+mj-lt"/>
                <a:ea typeface="+mj-ea"/>
                <a:cs typeface="+mj-cs"/>
              </a:rPr>
              <a:t>Đề tài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FF0330B1-AAAC-427D-8A95-40380162BC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6124" cy="6858000"/>
          </a:xfrm>
          <a:prstGeom prst="rect">
            <a:avLst/>
          </a:pr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38200" y="570706"/>
            <a:ext cx="914400" cy="91440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55E79-C877-44A0-B15F-2906AC04B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buNone/>
            </a:pPr>
            <a:r>
              <a:rPr lang="en-US" sz="4800" kern="120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ứng dụng mã hóa </a:t>
            </a:r>
            <a:r>
              <a:rPr lang="en-US" sz="480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4800" kern="1200">
                <a:latin typeface="Times New Roman" panose="02020603050405020304" pitchFamily="18" charset="0"/>
                <a:cs typeface="Times New Roman" panose="02020603050405020304" pitchFamily="18" charset="0"/>
              </a:rPr>
              <a:t>giải mã dữ liệu sử dụng thuật toán RAS.</a:t>
            </a:r>
          </a:p>
        </p:txBody>
      </p:sp>
    </p:spTree>
    <p:extLst>
      <p:ext uri="{BB962C8B-B14F-4D97-AF65-F5344CB8AC3E}">
        <p14:creationId xmlns:p14="http://schemas.microsoft.com/office/powerpoint/2010/main" val="3422411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3468" y="365125"/>
            <a:ext cx="9440332" cy="13255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5400" b="1" kern="1200">
                <a:latin typeface="+mj-lt"/>
                <a:ea typeface="+mj-ea"/>
                <a:cs typeface="+mj-cs"/>
              </a:rPr>
              <a:t>Triển khai</a:t>
            </a: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38200" y="570706"/>
            <a:ext cx="914400" cy="91440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55E79-C877-44A0-B15F-2906AC04B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buNone/>
            </a:pPr>
            <a:r>
              <a:rPr lang="en-US" sz="4800" kern="120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ứng dụng thẻ khám bệnh trên nền tảng javacard sử dụng IDE Netbean.</a:t>
            </a:r>
          </a:p>
        </p:txBody>
      </p:sp>
    </p:spTree>
    <p:extLst>
      <p:ext uri="{BB962C8B-B14F-4D97-AF65-F5344CB8AC3E}">
        <p14:creationId xmlns:p14="http://schemas.microsoft.com/office/powerpoint/2010/main" val="2316733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3468" y="365125"/>
            <a:ext cx="9440332" cy="13255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5400" b="1" kern="1200">
                <a:latin typeface="+mj-lt"/>
                <a:ea typeface="+mj-ea"/>
                <a:cs typeface="+mj-cs"/>
              </a:rPr>
              <a:t>Triển khai</a:t>
            </a: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38200" y="570706"/>
            <a:ext cx="914400" cy="914400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D22D691-3681-4404-8110-E91532CB7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81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D2493B-623C-4CAE-8C1E-B15821F8E4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749338"/>
              </p:ext>
            </p:extLst>
          </p:nvPr>
        </p:nvGraphicFramePr>
        <p:xfrm>
          <a:off x="2867025" y="1485106"/>
          <a:ext cx="5951538" cy="444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5" imgW="7209938" imgH="6219393" progId="Visio.Drawing.15">
                  <p:embed/>
                </p:oleObj>
              </mc:Choice>
              <mc:Fallback>
                <p:oleObj r:id="rId5" imgW="7209938" imgH="62193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405"/>
                      <a:stretch>
                        <a:fillRect/>
                      </a:stretch>
                    </p:blipFill>
                    <p:spPr bwMode="auto">
                      <a:xfrm>
                        <a:off x="2867025" y="1485106"/>
                        <a:ext cx="5951538" cy="444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1163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3468" y="365125"/>
            <a:ext cx="9440332" cy="13255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5400" b="1" kern="1200">
                <a:latin typeface="+mj-lt"/>
                <a:ea typeface="+mj-ea"/>
                <a:cs typeface="+mj-cs"/>
              </a:rPr>
              <a:t>Triển khai</a:t>
            </a: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38200" y="570706"/>
            <a:ext cx="914400" cy="914400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D22D691-3681-4404-8110-E91532CB7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81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BF8C925-47B6-417F-8CF1-27C9F4DD2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7275" y="485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180F54-5D55-49AB-A0ED-F8493F00B4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631244"/>
              </p:ext>
            </p:extLst>
          </p:nvPr>
        </p:nvGraphicFramePr>
        <p:xfrm>
          <a:off x="5295900" y="485775"/>
          <a:ext cx="1774825" cy="610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5" imgW="1876115" imgH="6447934" progId="Visio.Drawing.15">
                  <p:embed/>
                </p:oleObj>
              </mc:Choice>
              <mc:Fallback>
                <p:oleObj r:id="rId5" imgW="1876115" imgH="64479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900" y="485775"/>
                        <a:ext cx="1774825" cy="6103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1712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3468" y="365125"/>
            <a:ext cx="9440332" cy="13255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5400" b="1" kern="1200">
                <a:latin typeface="+mj-lt"/>
                <a:ea typeface="+mj-ea"/>
                <a:cs typeface="+mj-cs"/>
              </a:rPr>
              <a:t>Triển khai</a:t>
            </a: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38200" y="570706"/>
            <a:ext cx="914400" cy="914400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6D22D691-3681-4404-8110-E91532CB7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81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BF8C925-47B6-417F-8CF1-27C9F4DD2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7275" y="485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61494F-FDBD-4CB7-AC46-884821ABA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6407" y="365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A707AE5-63DB-484F-926A-AEB4615B4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428987"/>
              </p:ext>
            </p:extLst>
          </p:nvPr>
        </p:nvGraphicFramePr>
        <p:xfrm>
          <a:off x="4706407" y="365125"/>
          <a:ext cx="3902075" cy="634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5" imgW="4390715" imgH="7134088" progId="Visio.Drawing.15">
                  <p:embed/>
                </p:oleObj>
              </mc:Choice>
              <mc:Fallback>
                <p:oleObj r:id="rId5" imgW="4390715" imgH="71340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407" y="365125"/>
                        <a:ext cx="3902075" cy="634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4990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6" name="Rectangle 105">
            <a:extLst>
              <a:ext uri="{FF2B5EF4-FFF2-40B4-BE49-F238E27FC236}">
                <a16:creationId xmlns:a16="http://schemas.microsoft.com/office/drawing/2014/main" id="{1ED8053C-AF28-403A-90F2-67A100EDEC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0916" y="1593658"/>
            <a:ext cx="6404260" cy="295941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7200" b="1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Demo</a:t>
            </a:r>
          </a:p>
        </p:txBody>
      </p:sp>
      <p:pic>
        <p:nvPicPr>
          <p:cNvPr id="94" name="Content Placeholder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00" y="1260340"/>
            <a:ext cx="4073459" cy="4073459"/>
          </a:xfrm>
          <a:prstGeom prst="rect">
            <a:avLst/>
          </a:prstGeom>
        </p:spPr>
      </p:pic>
      <p:grpSp>
        <p:nvGrpSpPr>
          <p:cNvPr id="108" name="Group 107">
            <a:extLst>
              <a:ext uri="{FF2B5EF4-FFF2-40B4-BE49-F238E27FC236}">
                <a16:creationId xmlns:a16="http://schemas.microsoft.com/office/drawing/2014/main" id="{F73EE64F-16AA-4E92-AC75-26714B95F4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90916" y="746452"/>
            <a:ext cx="1128382" cy="847206"/>
            <a:chOff x="8183879" y="1000124"/>
            <a:chExt cx="1562267" cy="1172973"/>
          </a:xfrm>
        </p:grpSpPr>
        <p:sp>
          <p:nvSpPr>
            <p:cNvPr id="109" name="Freeform 5">
              <a:extLst>
                <a:ext uri="{FF2B5EF4-FFF2-40B4-BE49-F238E27FC236}">
                  <a16:creationId xmlns:a16="http://schemas.microsoft.com/office/drawing/2014/main" id="{82C925BF-6697-4E5C-A269-2F88053ACE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183879" y="1348782"/>
              <a:ext cx="935037" cy="824315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Freeform 5">
              <a:extLst>
                <a:ext uri="{FF2B5EF4-FFF2-40B4-BE49-F238E27FC236}">
                  <a16:creationId xmlns:a16="http://schemas.microsoft.com/office/drawing/2014/main" id="{C34BFECD-A97E-4D3F-A8CF-03115207DA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983979" y="1000124"/>
              <a:ext cx="762167" cy="671915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941754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1" name="Rectangle 110">
            <a:extLst>
              <a:ext uri="{FF2B5EF4-FFF2-40B4-BE49-F238E27FC236}">
                <a16:creationId xmlns:a16="http://schemas.microsoft.com/office/drawing/2014/main" id="{1ED8053C-AF28-403A-90F2-67A100EDEC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473A952-1D01-4C48-AB35-D3ED6AF58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90916" y="1593658"/>
            <a:ext cx="6404260" cy="2959419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7200" b="1" kern="120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ank yo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55E79-C877-44A0-B15F-2906AC04B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0916" y="4659464"/>
            <a:ext cx="6404260" cy="717208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buNone/>
            </a:pPr>
            <a:r>
              <a:rPr lang="en-US" sz="24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	</a:t>
            </a:r>
          </a:p>
        </p:txBody>
      </p:sp>
      <p:pic>
        <p:nvPicPr>
          <p:cNvPr id="94" name="Graphic 93" descr="Checkmark">
            <a:extLst>
              <a:ext uri="{FF2B5EF4-FFF2-40B4-BE49-F238E27FC236}">
                <a16:creationId xmlns:a16="http://schemas.microsoft.com/office/drawing/2014/main" id="{820FEF3E-C545-4BD9-AD85-47688C2EA3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00" y="1260340"/>
            <a:ext cx="4073459" cy="4073459"/>
          </a:xfrm>
          <a:prstGeom prst="rect">
            <a:avLst/>
          </a:prstGeom>
        </p:spPr>
      </p:pic>
      <p:grpSp>
        <p:nvGrpSpPr>
          <p:cNvPr id="113" name="Group 112">
            <a:extLst>
              <a:ext uri="{FF2B5EF4-FFF2-40B4-BE49-F238E27FC236}">
                <a16:creationId xmlns:a16="http://schemas.microsoft.com/office/drawing/2014/main" id="{F73EE64F-16AA-4E92-AC75-26714B95F4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90916" y="746452"/>
            <a:ext cx="1128382" cy="847206"/>
            <a:chOff x="8183879" y="1000124"/>
            <a:chExt cx="1562267" cy="1172973"/>
          </a:xfrm>
        </p:grpSpPr>
        <p:sp>
          <p:nvSpPr>
            <p:cNvPr id="114" name="Freeform 5">
              <a:extLst>
                <a:ext uri="{FF2B5EF4-FFF2-40B4-BE49-F238E27FC236}">
                  <a16:creationId xmlns:a16="http://schemas.microsoft.com/office/drawing/2014/main" id="{82C925BF-6697-4E5C-A269-2F88053ACE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183879" y="1348782"/>
              <a:ext cx="935037" cy="824315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Freeform 5">
              <a:extLst>
                <a:ext uri="{FF2B5EF4-FFF2-40B4-BE49-F238E27FC236}">
                  <a16:creationId xmlns:a16="http://schemas.microsoft.com/office/drawing/2014/main" id="{C34BFECD-A97E-4D3F-A8CF-03115207DA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8983979" y="1000124"/>
              <a:ext cx="762167" cy="671915"/>
            </a:xfrm>
            <a:custGeom>
              <a:avLst/>
              <a:gdLst>
                <a:gd name="T0" fmla="*/ 225 w 785"/>
                <a:gd name="T1" fmla="*/ 692 h 692"/>
                <a:gd name="T2" fmla="*/ 177 w 785"/>
                <a:gd name="T3" fmla="*/ 665 h 692"/>
                <a:gd name="T4" fmla="*/ 9 w 785"/>
                <a:gd name="T5" fmla="*/ 374 h 692"/>
                <a:gd name="T6" fmla="*/ 9 w 785"/>
                <a:gd name="T7" fmla="*/ 318 h 692"/>
                <a:gd name="T8" fmla="*/ 177 w 785"/>
                <a:gd name="T9" fmla="*/ 27 h 692"/>
                <a:gd name="T10" fmla="*/ 225 w 785"/>
                <a:gd name="T11" fmla="*/ 0 h 692"/>
                <a:gd name="T12" fmla="*/ 561 w 785"/>
                <a:gd name="T13" fmla="*/ 0 h 692"/>
                <a:gd name="T14" fmla="*/ 609 w 785"/>
                <a:gd name="T15" fmla="*/ 27 h 692"/>
                <a:gd name="T16" fmla="*/ 777 w 785"/>
                <a:gd name="T17" fmla="*/ 318 h 692"/>
                <a:gd name="T18" fmla="*/ 777 w 785"/>
                <a:gd name="T19" fmla="*/ 374 h 692"/>
                <a:gd name="T20" fmla="*/ 609 w 785"/>
                <a:gd name="T21" fmla="*/ 665 h 692"/>
                <a:gd name="T22" fmla="*/ 561 w 785"/>
                <a:gd name="T23" fmla="*/ 692 h 692"/>
                <a:gd name="T24" fmla="*/ 225 w 785"/>
                <a:gd name="T25" fmla="*/ 692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5" h="692">
                  <a:moveTo>
                    <a:pt x="225" y="692"/>
                  </a:moveTo>
                  <a:cubicBezTo>
                    <a:pt x="207" y="692"/>
                    <a:pt x="185" y="680"/>
                    <a:pt x="177" y="665"/>
                  </a:cubicBezTo>
                  <a:cubicBezTo>
                    <a:pt x="9" y="374"/>
                    <a:pt x="9" y="374"/>
                    <a:pt x="9" y="374"/>
                  </a:cubicBezTo>
                  <a:cubicBezTo>
                    <a:pt x="0" y="358"/>
                    <a:pt x="0" y="334"/>
                    <a:pt x="9" y="318"/>
                  </a:cubicBezTo>
                  <a:cubicBezTo>
                    <a:pt x="177" y="27"/>
                    <a:pt x="177" y="27"/>
                    <a:pt x="177" y="27"/>
                  </a:cubicBezTo>
                  <a:cubicBezTo>
                    <a:pt x="185" y="12"/>
                    <a:pt x="207" y="0"/>
                    <a:pt x="225" y="0"/>
                  </a:cubicBezTo>
                  <a:cubicBezTo>
                    <a:pt x="561" y="0"/>
                    <a:pt x="561" y="0"/>
                    <a:pt x="561" y="0"/>
                  </a:cubicBezTo>
                  <a:cubicBezTo>
                    <a:pt x="578" y="0"/>
                    <a:pt x="600" y="12"/>
                    <a:pt x="609" y="27"/>
                  </a:cubicBezTo>
                  <a:cubicBezTo>
                    <a:pt x="777" y="318"/>
                    <a:pt x="777" y="318"/>
                    <a:pt x="777" y="318"/>
                  </a:cubicBezTo>
                  <a:cubicBezTo>
                    <a:pt x="785" y="334"/>
                    <a:pt x="785" y="358"/>
                    <a:pt x="777" y="374"/>
                  </a:cubicBezTo>
                  <a:cubicBezTo>
                    <a:pt x="609" y="665"/>
                    <a:pt x="609" y="665"/>
                    <a:pt x="609" y="665"/>
                  </a:cubicBezTo>
                  <a:cubicBezTo>
                    <a:pt x="600" y="680"/>
                    <a:pt x="578" y="692"/>
                    <a:pt x="561" y="692"/>
                  </a:cubicBezTo>
                  <a:lnTo>
                    <a:pt x="225" y="692"/>
                  </a:lnTo>
                  <a:close/>
                </a:path>
              </a:pathLst>
            </a:custGeom>
            <a:noFill/>
            <a:ln w="28575" cmpd="sng">
              <a:solidFill>
                <a:schemeClr val="tx1"/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6646057"/>
      </p:ext>
    </p:extLst>
  </p:cSld>
  <p:clrMapOvr>
    <a:masterClrMapping/>
  </p:clrMapOvr>
</p:sld>
</file>

<file path=ppt/theme/theme1.xml><?xml version="1.0" encoding="utf-8"?>
<a:theme xmlns:a="http://schemas.openxmlformats.org/drawingml/2006/main" name="BrushVTI">
  <a:themeElements>
    <a:clrScheme name="AnalogousFromDarkSeedLeftStep">
      <a:dk1>
        <a:srgbClr val="000000"/>
      </a:dk1>
      <a:lt1>
        <a:srgbClr val="FFFFFF"/>
      </a:lt1>
      <a:dk2>
        <a:srgbClr val="223C2A"/>
      </a:dk2>
      <a:lt2>
        <a:srgbClr val="E8E2E3"/>
      </a:lt2>
      <a:accent1>
        <a:srgbClr val="45B0A6"/>
      </a:accent1>
      <a:accent2>
        <a:srgbClr val="3BB174"/>
      </a:accent2>
      <a:accent3>
        <a:srgbClr val="47B54E"/>
      </a:accent3>
      <a:accent4>
        <a:srgbClr val="64B13B"/>
      </a:accent4>
      <a:accent5>
        <a:srgbClr val="92AA43"/>
      </a:accent5>
      <a:accent6>
        <a:srgbClr val="B19C3B"/>
      </a:accent6>
      <a:hlink>
        <a:srgbClr val="668B2E"/>
      </a:hlink>
      <a:folHlink>
        <a:srgbClr val="7F7F7F"/>
      </a:folHlink>
    </a:clrScheme>
    <a:fontScheme name="Custom 3">
      <a:majorFont>
        <a:latin typeface="Elephant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rushVTI" id="{7102FA3A-9D7B-4497-8C4B-FB535AAFDE06}" vid="{C6D41F62-6FAB-440A-BEC7-CB7BF190811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65</Words>
  <Application>Microsoft Office PowerPoint</Application>
  <PresentationFormat>Widescreen</PresentationFormat>
  <Paragraphs>13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Arial</vt:lpstr>
      <vt:lpstr>Calibri</vt:lpstr>
      <vt:lpstr>Calibri Light</vt:lpstr>
      <vt:lpstr>Century Gothic</vt:lpstr>
      <vt:lpstr>Consolas</vt:lpstr>
      <vt:lpstr>Elephant</vt:lpstr>
      <vt:lpstr>Times New Roman</vt:lpstr>
      <vt:lpstr>BrushVTI</vt:lpstr>
      <vt:lpstr>Office Theme</vt:lpstr>
      <vt:lpstr>Visio.Drawing.15</vt:lpstr>
      <vt:lpstr>PHÁT TRIỂN PHẦN MỀM TRONG THẺ THÔNG MINH</vt:lpstr>
      <vt:lpstr>Đề tài</vt:lpstr>
      <vt:lpstr>Triển khai</vt:lpstr>
      <vt:lpstr>Triển khai</vt:lpstr>
      <vt:lpstr>Triển khai</vt:lpstr>
      <vt:lpstr>Triển khai</vt:lpstr>
      <vt:lpstr>Demo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TRIỂN PHẦN MỀM TRONG THẺ THÔNG MINH</dc:title>
  <dc:creator>Tuyet Coc U Minh</dc:creator>
  <cp:lastModifiedBy>Tuyet Coc U Minh</cp:lastModifiedBy>
  <cp:revision>1</cp:revision>
  <dcterms:created xsi:type="dcterms:W3CDTF">2020-08-09T09:06:23Z</dcterms:created>
  <dcterms:modified xsi:type="dcterms:W3CDTF">2020-08-09T09:08:58Z</dcterms:modified>
</cp:coreProperties>
</file>